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80B4" w14:textId="77777777" w:rsidR="00910ABD" w:rsidRDefault="00910ABD" w:rsidP="00910ABD">
      <w:pPr>
        <w:jc w:val="center"/>
        <w:rPr>
          <w:rFonts w:eastAsia="Times New Roman"/>
          <w:szCs w:val="28"/>
        </w:rPr>
      </w:pPr>
      <w:bookmarkStart w:id="0" w:name="_Hlk105251672"/>
      <w:bookmarkStart w:id="1" w:name="_Toc294869238"/>
      <w:bookmarkEnd w:id="0"/>
      <w:r>
        <w:rPr>
          <w:rFonts w:eastAsia="Times New Roman"/>
          <w:szCs w:val="28"/>
        </w:rPr>
        <w:t xml:space="preserve">МИНИСТЕРСТВО НАУКИ И ВЫСШЕГО ОБРАЗОВАНИЯ </w:t>
      </w:r>
    </w:p>
    <w:p w14:paraId="6C084F8E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РОССИЙСКОЙ ФЕДЕРАЦИИ</w:t>
      </w:r>
    </w:p>
    <w:p w14:paraId="15E0F672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725B30A1" w14:textId="77777777" w:rsidR="00910ABD" w:rsidRPr="00431DA9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«Национальный исследовательский университет «МЭИ» в г. Смоленске</w:t>
      </w:r>
    </w:p>
    <w:p w14:paraId="2F6579B0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Кафедра вычислительной техники</w:t>
      </w:r>
    </w:p>
    <w:p w14:paraId="62FA2FAD" w14:textId="1F6F26D3" w:rsidR="00910ABD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УДК: 004.</w:t>
      </w:r>
      <w:r w:rsidR="000F20E8" w:rsidRPr="000F20E8">
        <w:rPr>
          <w:rFonts w:eastAsia="Times New Roman"/>
          <w:szCs w:val="28"/>
        </w:rPr>
        <w:t>3</w:t>
      </w:r>
      <w:r>
        <w:rPr>
          <w:rFonts w:eastAsia="Times New Roman"/>
          <w:szCs w:val="28"/>
        </w:rPr>
        <w:t>(079.2)</w:t>
      </w:r>
    </w:p>
    <w:p w14:paraId="06312441" w14:textId="41713EE9" w:rsidR="000F20E8" w:rsidRDefault="000F20E8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М – 60</w:t>
      </w:r>
    </w:p>
    <w:p w14:paraId="359228CF" w14:textId="40B4A1D7" w:rsidR="00910ABD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Милославский Сергей Александрович</w:t>
      </w:r>
    </w:p>
    <w:p w14:paraId="6CB17DDC" w14:textId="77777777" w:rsidR="008F761F" w:rsidRPr="00431DA9" w:rsidRDefault="008F761F" w:rsidP="00910ABD">
      <w:pPr>
        <w:jc w:val="center"/>
        <w:rPr>
          <w:rFonts w:eastAsia="Times New Roman"/>
          <w:b/>
          <w:szCs w:val="28"/>
        </w:rPr>
      </w:pPr>
    </w:p>
    <w:p w14:paraId="43345FEC" w14:textId="0AB92AF1" w:rsidR="00910ABD" w:rsidRDefault="00910ABD" w:rsidP="00910ABD">
      <w:pPr>
        <w:jc w:val="center"/>
        <w:rPr>
          <w:rFonts w:eastAsia="Calibri"/>
          <w:b/>
          <w:szCs w:val="28"/>
          <w:shd w:val="clear" w:color="auto" w:fill="FFFFFF"/>
        </w:rPr>
      </w:pPr>
      <w:r w:rsidRPr="00910AB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B50A897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</w:p>
    <w:p w14:paraId="70608A1C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>Выпускная квалификационная работа на соискание квалификации</w:t>
      </w:r>
    </w:p>
    <w:p w14:paraId="429F4B88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/>
          <w:bCs/>
          <w:szCs w:val="28"/>
        </w:rPr>
        <w:t>Бакалавр</w:t>
      </w:r>
    </w:p>
    <w:p w14:paraId="742187E1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Направление подготовки</w:t>
      </w:r>
    </w:p>
    <w:p w14:paraId="4566BD05" w14:textId="5566C321" w:rsidR="00910ABD" w:rsidRPr="00C670FF" w:rsidRDefault="00910ABD" w:rsidP="00910ABD">
      <w:pPr>
        <w:jc w:val="center"/>
        <w:rPr>
          <w:rFonts w:eastAsia="Times New Roman"/>
          <w:b/>
          <w:szCs w:val="28"/>
        </w:rPr>
      </w:pPr>
      <w:r w:rsidRPr="00C670FF">
        <w:rPr>
          <w:rFonts w:eastAsia="Times New Roman"/>
          <w:b/>
          <w:szCs w:val="28"/>
        </w:rPr>
        <w:t>09.03.01 – Информатика и вычислительная техник</w:t>
      </w:r>
      <w:r w:rsidR="0032780B" w:rsidRPr="00C670FF">
        <w:rPr>
          <w:rFonts w:eastAsia="Times New Roman"/>
          <w:b/>
          <w:szCs w:val="28"/>
        </w:rPr>
        <w:t>а</w:t>
      </w:r>
    </w:p>
    <w:p w14:paraId="116E5371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 xml:space="preserve">Профиль подготовки </w:t>
      </w:r>
    </w:p>
    <w:p w14:paraId="5083DBBC" w14:textId="77777777" w:rsidR="00910ABD" w:rsidRPr="0044167E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Программное обеспечение средств вычислительной</w:t>
      </w:r>
    </w:p>
    <w:p w14:paraId="6D919249" w14:textId="77777777" w:rsidR="00910ABD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техники и автоматизированных систем</w:t>
      </w:r>
    </w:p>
    <w:p w14:paraId="04A5F64E" w14:textId="77777777" w:rsidR="00910ABD" w:rsidRPr="00431DA9" w:rsidRDefault="00910ABD" w:rsidP="00910ABD">
      <w:pPr>
        <w:jc w:val="center"/>
        <w:rPr>
          <w:rFonts w:eastAsia="Calibri"/>
          <w:szCs w:val="28"/>
          <w:u w:val="single"/>
        </w:rPr>
      </w:pPr>
    </w:p>
    <w:bookmarkEnd w:id="1"/>
    <w:p w14:paraId="6DE6C482" w14:textId="1CD65DF1" w:rsidR="00910ABD" w:rsidRPr="00431DA9" w:rsidRDefault="00910ABD" w:rsidP="00910ABD">
      <w:pPr>
        <w:ind w:right="-261"/>
        <w:rPr>
          <w:rFonts w:eastAsia="Calibri"/>
          <w:u w:val="single"/>
        </w:rPr>
      </w:pPr>
      <w:r w:rsidRPr="00DF6F4C">
        <w:rPr>
          <w:rFonts w:eastAsia="Calibri"/>
        </w:rPr>
        <w:t xml:space="preserve">Студент группы </w:t>
      </w:r>
      <w:r>
        <w:rPr>
          <w:rFonts w:eastAsia="Calibri"/>
        </w:rPr>
        <w:t>ПО1</w:t>
      </w:r>
      <w:r w:rsidRPr="00DF6F4C">
        <w:rPr>
          <w:rFonts w:eastAsia="Calibri"/>
        </w:rPr>
        <w:t>-1</w:t>
      </w:r>
      <w:r>
        <w:rPr>
          <w:rFonts w:eastAsia="Calibri"/>
        </w:rPr>
        <w:t>9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С.А. Милославский</w:t>
      </w:r>
    </w:p>
    <w:p w14:paraId="490D9594" w14:textId="77777777" w:rsidR="00910ABD" w:rsidRPr="00DF6F4C" w:rsidRDefault="00910ABD" w:rsidP="00910ABD">
      <w:pPr>
        <w:spacing w:line="240" w:lineRule="auto"/>
        <w:ind w:right="-261"/>
        <w:rPr>
          <w:rFonts w:eastAsia="Calibri"/>
        </w:rPr>
      </w:pPr>
      <w:r w:rsidRPr="00DF6F4C">
        <w:rPr>
          <w:rFonts w:eastAsia="Calibri"/>
        </w:rPr>
        <w:t xml:space="preserve">Руководитель </w:t>
      </w:r>
    </w:p>
    <w:p w14:paraId="29302D67" w14:textId="66DEA591" w:rsidR="00910ABD" w:rsidRDefault="00910ABD" w:rsidP="00910ABD">
      <w:pPr>
        <w:ind w:right="-261"/>
        <w:rPr>
          <w:rFonts w:eastAsia="Times New Roman"/>
        </w:rPr>
      </w:pPr>
      <w:r>
        <w:rPr>
          <w:rFonts w:eastAsia="Calibri"/>
        </w:rPr>
        <w:t>к</w:t>
      </w:r>
      <w:r w:rsidRPr="00DF6F4C">
        <w:rPr>
          <w:rFonts w:eastAsia="Calibri"/>
        </w:rPr>
        <w:t>.т.н.,</w:t>
      </w:r>
      <w:r>
        <w:rPr>
          <w:rFonts w:eastAsia="Calibri"/>
        </w:rPr>
        <w:t xml:space="preserve"> доцент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В.А. Тихонов</w:t>
      </w:r>
    </w:p>
    <w:p w14:paraId="384A8BB4" w14:textId="77777777" w:rsidR="00910ABD" w:rsidRPr="00431DA9" w:rsidRDefault="00910ABD" w:rsidP="00910ABD">
      <w:pPr>
        <w:ind w:right="-261"/>
        <w:rPr>
          <w:rFonts w:eastAsia="Calibri"/>
        </w:rPr>
      </w:pPr>
    </w:p>
    <w:p w14:paraId="1EDE5694" w14:textId="77777777" w:rsidR="00910ABD" w:rsidRDefault="00910ABD" w:rsidP="008F761F">
      <w:pPr>
        <w:spacing w:line="240" w:lineRule="auto"/>
        <w:ind w:right="-261"/>
        <w:rPr>
          <w:rFonts w:eastAsia="Times New Roman"/>
          <w:i/>
        </w:rPr>
      </w:pPr>
      <w:r>
        <w:rPr>
          <w:rFonts w:eastAsia="Times New Roman"/>
          <w:i/>
        </w:rPr>
        <w:t>Допускается к защите</w:t>
      </w:r>
    </w:p>
    <w:p w14:paraId="52AC2B9B" w14:textId="77777777" w:rsidR="00910ABD" w:rsidRDefault="00910ABD" w:rsidP="008F761F">
      <w:pPr>
        <w:spacing w:line="240" w:lineRule="auto"/>
        <w:ind w:right="-261"/>
        <w:rPr>
          <w:rFonts w:eastAsia="Times New Roman"/>
        </w:rPr>
      </w:pPr>
      <w:r>
        <w:rPr>
          <w:rFonts w:eastAsia="Times New Roman"/>
        </w:rPr>
        <w:t xml:space="preserve">Заведующий кафедрой </w:t>
      </w:r>
    </w:p>
    <w:p w14:paraId="3211A9DC" w14:textId="0682934E" w:rsidR="00910ABD" w:rsidRPr="00431DA9" w:rsidRDefault="00910ABD" w:rsidP="008F761F">
      <w:pPr>
        <w:spacing w:after="120" w:line="240" w:lineRule="auto"/>
        <w:ind w:right="-261"/>
        <w:rPr>
          <w:rFonts w:eastAsia="Times New Roman"/>
        </w:rPr>
      </w:pPr>
      <w:r>
        <w:rPr>
          <w:rFonts w:eastAsia="Times New Roman"/>
        </w:rPr>
        <w:t>д.т.н., профессор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  <w:t>А.С. Федулов</w:t>
      </w:r>
    </w:p>
    <w:p w14:paraId="6AAE1A83" w14:textId="77777777" w:rsidR="00910ABD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8"/>
        </w:rPr>
      </w:pPr>
      <w:r>
        <w:rPr>
          <w:rFonts w:eastAsia="Times New Roman"/>
          <w:szCs w:val="28"/>
        </w:rPr>
        <w:t>«___»__________ 2023 г.</w:t>
      </w:r>
    </w:p>
    <w:p w14:paraId="343BF945" w14:textId="77777777" w:rsidR="00910ABD" w:rsidRPr="00431DA9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2"/>
        </w:rPr>
      </w:pPr>
    </w:p>
    <w:p w14:paraId="7BD69232" w14:textId="53B97ADA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Смоленск – 2023</w:t>
      </w:r>
    </w:p>
    <w:p w14:paraId="0DAAD4F1" w14:textId="7514DF21" w:rsidR="00910ABD" w:rsidRDefault="008F761F" w:rsidP="008F761F">
      <w:pPr>
        <w:ind w:left="1134" w:hanging="425"/>
        <w:rPr>
          <w:rFonts w:eastAsiaTheme="minorHAnsi"/>
        </w:rPr>
      </w:pPr>
      <w:r w:rsidRPr="00191A2D">
        <w:rPr>
          <w:rFonts w:eastAsiaTheme="minorHAnsi"/>
        </w:rPr>
        <w:lastRenderedPageBreak/>
        <w:t>АННОТАЦИЯ</w:t>
      </w:r>
    </w:p>
    <w:p w14:paraId="1746B9EE" w14:textId="7184524D" w:rsidR="00AE242D" w:rsidRPr="00704228" w:rsidRDefault="00AE242D" w:rsidP="00AE242D">
      <w:pPr>
        <w:spacing w:line="336" w:lineRule="auto"/>
      </w:pPr>
      <w:r w:rsidRPr="007471D8">
        <w:t>Выпускная квалификационная работа на соискание квалификации</w:t>
      </w:r>
      <w:r>
        <w:t xml:space="preserve"> «бакалавр» </w:t>
      </w:r>
      <w:r w:rsidRPr="00704228">
        <w:t>по направлению 09.0</w:t>
      </w:r>
      <w:r>
        <w:t>3</w:t>
      </w:r>
      <w:r w:rsidRPr="00704228">
        <w:t xml:space="preserve">.01 – Информатика и вычислительная техника. Работу выполнил студент группы </w:t>
      </w:r>
      <w:r>
        <w:t>ПО1-19</w:t>
      </w:r>
      <w:r w:rsidRPr="00704228">
        <w:t xml:space="preserve"> </w:t>
      </w:r>
      <w:r>
        <w:t>Милославский Сергей Александрович</w:t>
      </w:r>
      <w:r w:rsidRPr="00704228">
        <w:t xml:space="preserve">. Тема </w:t>
      </w:r>
      <w:r>
        <w:t>выпускной квалификационной работы</w:t>
      </w:r>
      <w:r w:rsidRPr="00704228">
        <w:t>: «</w:t>
      </w:r>
      <w:r w:rsidRPr="00AE242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  <w:r w:rsidRPr="00704228">
        <w:t xml:space="preserve">». Руководитель: </w:t>
      </w:r>
      <w:r>
        <w:t>к</w:t>
      </w:r>
      <w:r w:rsidRPr="00704228">
        <w:t xml:space="preserve">.т.н., </w:t>
      </w:r>
      <w:r>
        <w:t>доцент</w:t>
      </w:r>
      <w:r w:rsidRPr="00704228">
        <w:t xml:space="preserve">. </w:t>
      </w:r>
      <w:r>
        <w:t>Тихонов Владимир Александрович.</w:t>
      </w:r>
    </w:p>
    <w:p w14:paraId="0F578D65" w14:textId="0997324C" w:rsidR="00AE242D" w:rsidRDefault="00AE242D" w:rsidP="00AE242D">
      <w:pPr>
        <w:spacing w:line="336" w:lineRule="auto"/>
      </w:pPr>
      <w:r w:rsidRPr="00191A2D">
        <w:t xml:space="preserve">Выпускная квалификационная работа изложена на </w:t>
      </w:r>
      <w:r w:rsidR="00FB38AA">
        <w:t>132</w:t>
      </w:r>
      <w:r w:rsidRPr="00191A2D">
        <w:t xml:space="preserve"> страницах, из них </w:t>
      </w:r>
      <w:r w:rsidR="00FB38AA">
        <w:t>48</w:t>
      </w:r>
      <w:r w:rsidRPr="00191A2D">
        <w:t xml:space="preserve"> страниц основного текста, состоит из трех глав, заключения, списка литературы из 1</w:t>
      </w:r>
      <w:r w:rsidR="00191A2D" w:rsidRPr="00191A2D">
        <w:t>6</w:t>
      </w:r>
      <w:r w:rsidRPr="00191A2D">
        <w:t xml:space="preserve"> наименований и двух приложений.</w:t>
      </w:r>
    </w:p>
    <w:p w14:paraId="70E1592C" w14:textId="1651098F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Данная выпускная квалификационная работа посвящена разработке автоматизированного рабочего места операторов и мастеров в сервисном центре по ремонту электронной техники.</w:t>
      </w:r>
    </w:p>
    <w:p w14:paraId="1B7B447D" w14:textId="77777777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Целью этой работы является улучшение рабочего процесса и производительности сервисного центра, обеспечение быстрого доступа к информации, эффективное управление запросами клиентов и создание отчетов.</w:t>
      </w:r>
    </w:p>
    <w:p w14:paraId="261545FF" w14:textId="5FC84D34" w:rsidR="00E41949" w:rsidRDefault="00AE242D" w:rsidP="008F761F">
      <w:pPr>
        <w:rPr>
          <w:rFonts w:eastAsiaTheme="minorHAnsi"/>
        </w:rPr>
      </w:pPr>
      <w:r w:rsidRPr="006E6E10">
        <w:rPr>
          <w:rFonts w:eastAsiaTheme="minorHAnsi"/>
        </w:rPr>
        <w:t>В работе описана</w:t>
      </w:r>
      <w:r w:rsidR="006E6E10" w:rsidRPr="006E6E10">
        <w:rPr>
          <w:rFonts w:eastAsiaTheme="minorHAnsi"/>
        </w:rPr>
        <w:t xml:space="preserve"> предметная область, обоснована актуальность</w:t>
      </w:r>
      <w:r w:rsidR="006E6E10">
        <w:rPr>
          <w:rFonts w:eastAsiaTheme="minorHAnsi"/>
        </w:rPr>
        <w:t xml:space="preserve"> разработки программы. Выполнено проектирование, разработка и тестирование программы.</w:t>
      </w:r>
    </w:p>
    <w:p w14:paraId="24B06E04" w14:textId="1E42C0B3" w:rsidR="00E41949" w:rsidRDefault="00AE242D" w:rsidP="008F761F">
      <w:pPr>
        <w:rPr>
          <w:rFonts w:eastAsiaTheme="minorHAnsi"/>
        </w:rPr>
      </w:pPr>
      <w:r>
        <w:rPr>
          <w:rFonts w:eastAsiaTheme="minorHAnsi"/>
        </w:rPr>
        <w:t>Ключевые слова: автоматизация, оператор, мастер.</w:t>
      </w:r>
    </w:p>
    <w:p w14:paraId="7B79BA00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ABSTRACT</w:t>
      </w:r>
    </w:p>
    <w:p w14:paraId="07E1841F" w14:textId="3AF9AC0E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 xml:space="preserve">Final qualifying work for the qualification </w:t>
      </w:r>
      <w:r w:rsidR="003A184F" w:rsidRPr="003A184F">
        <w:rPr>
          <w:rFonts w:eastAsiaTheme="minorHAnsi"/>
          <w:lang w:val="en-US"/>
        </w:rPr>
        <w:t>«</w:t>
      </w:r>
      <w:r w:rsidRPr="003A184F">
        <w:rPr>
          <w:rFonts w:eastAsiaTheme="minorHAnsi"/>
          <w:lang w:val="en-US"/>
        </w:rPr>
        <w:t>Bachelor</w:t>
      </w:r>
      <w:r w:rsidR="003A184F" w:rsidRPr="003A184F">
        <w:rPr>
          <w:rFonts w:eastAsiaTheme="minorHAnsi"/>
          <w:lang w:val="en-US"/>
        </w:rPr>
        <w:t>»</w:t>
      </w:r>
      <w:r w:rsidRPr="003A184F">
        <w:rPr>
          <w:rFonts w:eastAsiaTheme="minorHAnsi"/>
          <w:lang w:val="en-US"/>
        </w:rPr>
        <w:t xml:space="preserve"> in the direction of 09.03.01 - Informatics and Computer Engineering. The work was performed by a student of the group PO1-19 </w:t>
      </w:r>
      <w:proofErr w:type="spellStart"/>
      <w:r w:rsidRPr="003A184F">
        <w:rPr>
          <w:rFonts w:eastAsiaTheme="minorHAnsi"/>
          <w:lang w:val="en-US"/>
        </w:rPr>
        <w:t>Miloslavsky</w:t>
      </w:r>
      <w:proofErr w:type="spellEnd"/>
      <w:r w:rsidRPr="003A184F">
        <w:rPr>
          <w:rFonts w:eastAsiaTheme="minorHAnsi"/>
          <w:lang w:val="en-US"/>
        </w:rPr>
        <w:t xml:space="preserve"> Sergey </w:t>
      </w:r>
      <w:proofErr w:type="spellStart"/>
      <w:r w:rsidRPr="003A184F">
        <w:rPr>
          <w:rFonts w:eastAsiaTheme="minorHAnsi"/>
          <w:lang w:val="en-US"/>
        </w:rPr>
        <w:t>Alexandrovich</w:t>
      </w:r>
      <w:proofErr w:type="spellEnd"/>
      <w:r w:rsidRPr="003A184F">
        <w:rPr>
          <w:rFonts w:eastAsiaTheme="minorHAnsi"/>
          <w:lang w:val="en-US"/>
        </w:rPr>
        <w:t xml:space="preserve">. The theme of the final qualifying work: </w:t>
      </w:r>
      <w:r w:rsidR="003A184F" w:rsidRPr="003A184F">
        <w:rPr>
          <w:rFonts w:eastAsiaTheme="minorHAnsi"/>
          <w:lang w:val="en-US"/>
        </w:rPr>
        <w:t>«</w:t>
      </w:r>
      <w:r w:rsidRPr="003A184F">
        <w:rPr>
          <w:rFonts w:eastAsiaTheme="minorHAnsi"/>
          <w:lang w:val="en-US"/>
        </w:rPr>
        <w:t>Automated workplace of the service center</w:t>
      </w:r>
      <w:r w:rsidR="003A184F" w:rsidRPr="003A184F">
        <w:rPr>
          <w:rFonts w:eastAsiaTheme="minorHAnsi"/>
          <w:lang w:val="en-US"/>
        </w:rPr>
        <w:t>».</w:t>
      </w:r>
      <w:r w:rsidRPr="003A184F">
        <w:rPr>
          <w:rFonts w:eastAsiaTheme="minorHAnsi"/>
          <w:lang w:val="en-US"/>
        </w:rPr>
        <w:t xml:space="preserve"> Head: Ph.D., Associate Professor. Tikhonov Vladimir </w:t>
      </w:r>
      <w:proofErr w:type="spellStart"/>
      <w:r w:rsidRPr="003A184F">
        <w:rPr>
          <w:rFonts w:eastAsiaTheme="minorHAnsi"/>
          <w:lang w:val="en-US"/>
        </w:rPr>
        <w:t>Alexandrovich</w:t>
      </w:r>
      <w:proofErr w:type="spellEnd"/>
    </w:p>
    <w:p w14:paraId="71963EF3" w14:textId="1EB67094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 xml:space="preserve">The final qualifying work is presented on </w:t>
      </w:r>
      <w:r w:rsidR="00FB38AA" w:rsidRPr="00FB38AA">
        <w:rPr>
          <w:rFonts w:eastAsiaTheme="minorHAnsi"/>
          <w:lang w:val="en-US"/>
        </w:rPr>
        <w:t>13</w:t>
      </w:r>
      <w:r w:rsidR="00FB38AA" w:rsidRPr="006A3BA1">
        <w:rPr>
          <w:rFonts w:eastAsiaTheme="minorHAnsi"/>
          <w:lang w:val="en-US"/>
        </w:rPr>
        <w:t>2</w:t>
      </w:r>
      <w:r w:rsidRPr="003A184F">
        <w:rPr>
          <w:rFonts w:eastAsiaTheme="minorHAnsi"/>
          <w:lang w:val="en-US"/>
        </w:rPr>
        <w:t xml:space="preserve"> pages, of which </w:t>
      </w:r>
      <w:r w:rsidR="00FB38AA" w:rsidRPr="00FB38AA">
        <w:rPr>
          <w:rFonts w:eastAsiaTheme="minorHAnsi"/>
          <w:lang w:val="en-US"/>
        </w:rPr>
        <w:t>48</w:t>
      </w:r>
      <w:r w:rsidRPr="003A184F">
        <w:rPr>
          <w:rFonts w:eastAsiaTheme="minorHAnsi"/>
          <w:lang w:val="en-US"/>
        </w:rPr>
        <w:t xml:space="preserve"> pages of the main text, consists of three chapters, a conclusion, a bibliography of 16 titles and two appendices.</w:t>
      </w:r>
    </w:p>
    <w:p w14:paraId="2BF9D821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lastRenderedPageBreak/>
        <w:t>This final qualifying work is devoted to the development of an automated workplace for operators and craftsmen in a service center for the repair of electronic equipment.</w:t>
      </w:r>
    </w:p>
    <w:p w14:paraId="2AE53A8A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The purpose of this work is to improve the workflow and productivity of the service center, provide quick access to information, effectively manage customer requests and create reports.</w:t>
      </w:r>
    </w:p>
    <w:p w14:paraId="37037DBA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The paper describes the subject area, substantiates the relevance of the development of the program. The design, development and testing of the program has been completed.</w:t>
      </w:r>
    </w:p>
    <w:p w14:paraId="5760C7DB" w14:textId="1BFB07E3" w:rsidR="008F761F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Key words: automation, operator, master.</w:t>
      </w:r>
    </w:p>
    <w:p w14:paraId="4A4429FC" w14:textId="77777777" w:rsidR="008F761F" w:rsidRPr="003A184F" w:rsidRDefault="008F761F" w:rsidP="008F761F">
      <w:pPr>
        <w:rPr>
          <w:rFonts w:eastAsiaTheme="minorHAnsi"/>
          <w:lang w:val="en-US"/>
        </w:rPr>
      </w:pPr>
    </w:p>
    <w:p w14:paraId="5B6C1019" w14:textId="67F405F2" w:rsidR="009C2B07" w:rsidRPr="003A184F" w:rsidRDefault="009C2B07" w:rsidP="00910AB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77777777" w:rsidR="009C2B07" w:rsidRPr="000756A3" w:rsidRDefault="009C2B07" w:rsidP="009C2B07">
          <w:pPr>
            <w:pStyle w:val="afb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0756A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14:paraId="782739B2" w14:textId="25B0A4C4" w:rsidR="000465FA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7400629" w:history="1">
            <w:r w:rsidR="000465FA" w:rsidRPr="00252AD7">
              <w:rPr>
                <w:rStyle w:val="afc"/>
                <w:rFonts w:eastAsiaTheme="minorHAnsi"/>
                <w:noProof/>
              </w:rPr>
              <w:t>Введени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29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0465FA">
              <w:rPr>
                <w:noProof/>
                <w:webHidden/>
              </w:rPr>
              <w:t>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13DD5AD4" w14:textId="613CB642" w:rsidR="000465FA" w:rsidRDefault="000465FA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30" w:history="1">
            <w:r w:rsidRPr="00252AD7">
              <w:rPr>
                <w:rStyle w:val="afc"/>
                <w:noProof/>
              </w:rPr>
              <w:t>1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AD7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2367B" w14:textId="63C6946B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1" w:history="1">
            <w:r w:rsidRPr="00252AD7">
              <w:rPr>
                <w:rStyle w:val="afc"/>
                <w:rFonts w:eastAsiaTheme="minorHAnsi"/>
                <w:noProof/>
              </w:rPr>
              <w:t>1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0E0C1" w14:textId="6015F08E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2" w:history="1">
            <w:r w:rsidRPr="00252AD7">
              <w:rPr>
                <w:rStyle w:val="afc"/>
                <w:rFonts w:eastAsiaTheme="minorHAnsi"/>
                <w:noProof/>
              </w:rPr>
              <w:t>1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5B1E4F" w14:textId="0AAE5FA1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3" w:history="1">
            <w:r w:rsidRPr="00252AD7">
              <w:rPr>
                <w:rStyle w:val="afc"/>
                <w:rFonts w:eastAsiaTheme="minorHAnsi"/>
                <w:noProof/>
              </w:rPr>
              <w:t>1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Функционально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6A080" w14:textId="1F1B7A82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4" w:history="1">
            <w:r w:rsidRPr="00252AD7">
              <w:rPr>
                <w:rStyle w:val="afc"/>
                <w:rFonts w:eastAsiaTheme="minorHAnsi"/>
                <w:noProof/>
              </w:rPr>
              <w:t>1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684C9B" w14:textId="7B3B54C6" w:rsidR="000465FA" w:rsidRDefault="000465FA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5" w:history="1">
            <w:r w:rsidRPr="00252AD7">
              <w:rPr>
                <w:rStyle w:val="afc"/>
                <w:rFonts w:eastAsiaTheme="minorHAnsi"/>
                <w:noProof/>
              </w:rPr>
              <w:t>1.4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СК2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FA4AF" w14:textId="2B46B3D8" w:rsidR="000465FA" w:rsidRDefault="000465FA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6" w:history="1">
            <w:r w:rsidRPr="00252AD7">
              <w:rPr>
                <w:rStyle w:val="afc"/>
                <w:rFonts w:eastAsiaTheme="minorHAnsi"/>
                <w:noProof/>
              </w:rPr>
              <w:t>1.4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ProM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DA743" w14:textId="205768BC" w:rsidR="000465FA" w:rsidRDefault="000465FA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7" w:history="1">
            <w:r w:rsidRPr="00252AD7">
              <w:rPr>
                <w:rStyle w:val="afc"/>
                <w:rFonts w:eastAsiaTheme="minorHAnsi"/>
                <w:noProof/>
              </w:rPr>
              <w:t>1.4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Service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69F71" w14:textId="5262AC8B" w:rsidR="000465FA" w:rsidRDefault="000465FA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8" w:history="1">
            <w:r w:rsidRPr="00252AD7">
              <w:rPr>
                <w:rStyle w:val="afc"/>
                <w:rFonts w:eastAsiaTheme="minorHAnsi"/>
                <w:noProof/>
              </w:rPr>
              <w:t>1.4.3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F6D51" w14:textId="24167523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9" w:history="1">
            <w:r w:rsidRPr="00252AD7">
              <w:rPr>
                <w:rStyle w:val="afc"/>
                <w:rFonts w:eastAsiaTheme="minorHAnsi"/>
                <w:noProof/>
              </w:rPr>
              <w:t>1.5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Выбор средств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1B045" w14:textId="180B7A8B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0" w:history="1">
            <w:r w:rsidRPr="00252AD7">
              <w:rPr>
                <w:rStyle w:val="afc"/>
                <w:rFonts w:eastAsiaTheme="minorHAnsi"/>
                <w:noProof/>
              </w:rPr>
              <w:t>1.6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3F37F" w14:textId="11312E2C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1" w:history="1">
            <w:r w:rsidRPr="00252AD7">
              <w:rPr>
                <w:rStyle w:val="afc"/>
                <w:rFonts w:eastAsiaTheme="minorHAnsi"/>
                <w:noProof/>
              </w:rPr>
              <w:t>1.7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14453" w14:textId="16C7276D" w:rsidR="000465FA" w:rsidRDefault="000465FA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42" w:history="1">
            <w:r w:rsidRPr="00252AD7">
              <w:rPr>
                <w:rStyle w:val="afc"/>
                <w:rFonts w:eastAsiaTheme="minorHAnsi"/>
                <w:noProof/>
              </w:rPr>
              <w:t>2.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Проектировани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70149" w14:textId="1011956A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3" w:history="1">
            <w:r w:rsidRPr="00252AD7">
              <w:rPr>
                <w:rStyle w:val="afc"/>
                <w:rFonts w:eastAsiaTheme="minorHAnsi"/>
                <w:noProof/>
              </w:rPr>
              <w:t>2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794542" w14:textId="1DA5F288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4" w:history="1">
            <w:r w:rsidRPr="00252AD7">
              <w:rPr>
                <w:rStyle w:val="afc"/>
                <w:rFonts w:eastAsiaTheme="minorHAnsi"/>
                <w:noProof/>
              </w:rPr>
              <w:t>2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Проектирование Б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2B27E" w14:textId="25DE5B51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5" w:history="1">
            <w:r w:rsidRPr="00252AD7">
              <w:rPr>
                <w:rStyle w:val="afc"/>
                <w:rFonts w:eastAsiaTheme="minorHAnsi"/>
                <w:noProof/>
              </w:rPr>
              <w:t>2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66A7C" w14:textId="49239155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6" w:history="1">
            <w:r w:rsidRPr="00252AD7">
              <w:rPr>
                <w:rStyle w:val="afc"/>
                <w:rFonts w:eastAsiaTheme="minorHAnsi"/>
                <w:noProof/>
              </w:rPr>
              <w:t>2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0FE14E" w14:textId="0E3E22EF" w:rsidR="000465FA" w:rsidRDefault="000465FA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47" w:history="1">
            <w:r w:rsidRPr="00252AD7">
              <w:rPr>
                <w:rStyle w:val="afc"/>
                <w:rFonts w:eastAsiaTheme="minorHAnsi"/>
                <w:noProof/>
              </w:rPr>
              <w:t>3</w:t>
            </w:r>
            <w:r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РЕАЛИЗАЦИЯ АР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32109" w14:textId="313C8F7E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8" w:history="1">
            <w:r w:rsidRPr="00252AD7">
              <w:rPr>
                <w:rStyle w:val="afc"/>
                <w:rFonts w:eastAsiaTheme="minorHAnsi"/>
                <w:noProof/>
              </w:rPr>
              <w:t>3.1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Реализация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73CD9" w14:textId="14BE7980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9" w:history="1">
            <w:r w:rsidRPr="00252AD7">
              <w:rPr>
                <w:rStyle w:val="afc"/>
                <w:rFonts w:eastAsiaTheme="minorHAnsi"/>
                <w:noProof/>
              </w:rPr>
              <w:t>3.2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61DDB" w14:textId="396CD03E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50" w:history="1">
            <w:r w:rsidRPr="00252AD7">
              <w:rPr>
                <w:rStyle w:val="afc"/>
                <w:rFonts w:eastAsiaTheme="minorHAnsi"/>
                <w:noProof/>
              </w:rPr>
              <w:t>3.3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Тестировани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745045" w14:textId="7093678C" w:rsidR="000465FA" w:rsidRDefault="000465FA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51" w:history="1">
            <w:r w:rsidRPr="00252AD7">
              <w:rPr>
                <w:rStyle w:val="afc"/>
                <w:rFonts w:eastAsiaTheme="minorHAnsi"/>
                <w:noProof/>
              </w:rPr>
              <w:t>3.4</w:t>
            </w:r>
            <w:r>
              <w:rPr>
                <w:rFonts w:asciiTheme="minorHAnsi" w:hAnsiTheme="minorHAnsi"/>
                <w:noProof/>
                <w:sz w:val="22"/>
              </w:rPr>
              <w:tab/>
            </w:r>
            <w:r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84EB2" w14:textId="7FB2BFC1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2" w:history="1">
            <w:r w:rsidRPr="00252AD7">
              <w:rPr>
                <w:rStyle w:val="afc"/>
                <w:rFonts w:eastAsiaTheme="minorHAnsi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FBE29" w14:textId="51755D88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3" w:history="1">
            <w:r w:rsidRPr="00252AD7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9EE6EA" w14:textId="5F9D807F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4" w:history="1">
            <w:r w:rsidRPr="00252AD7">
              <w:rPr>
                <w:rStyle w:val="af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D73D2" w14:textId="5D59DF89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5" w:history="1">
            <w:r w:rsidRPr="00252AD7">
              <w:rPr>
                <w:rStyle w:val="afc"/>
                <w:rFonts w:eastAsiaTheme="minorHAnsi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20FB29" w14:textId="5D27066F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6" w:history="1">
            <w:r w:rsidRPr="00252AD7">
              <w:rPr>
                <w:rStyle w:val="afc"/>
                <w:rFonts w:eastAsiaTheme="minorHAnsi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500C65" w14:textId="25768332" w:rsidR="000465FA" w:rsidRDefault="000465FA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7" w:history="1">
            <w:r w:rsidRPr="00252AD7">
              <w:rPr>
                <w:rStyle w:val="afc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7400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ECCCB2" w14:textId="74F83084" w:rsidR="00F0306E" w:rsidRPr="007821FD" w:rsidRDefault="00EA59B7" w:rsidP="006A041A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2" w:name="_Toc137400629"/>
      <w:r>
        <w:rPr>
          <w:rFonts w:eastAsiaTheme="minorHAnsi"/>
        </w:rPr>
        <w:lastRenderedPageBreak/>
        <w:t>Введение</w:t>
      </w:r>
      <w:bookmarkEnd w:id="2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63A07DFC" w:rsidR="00B7145C" w:rsidRDefault="00B5196C" w:rsidP="00E13F52">
      <w:pPr>
        <w:rPr>
          <w:rFonts w:eastAsiaTheme="minorHAnsi"/>
        </w:rPr>
      </w:pPr>
      <w:r>
        <w:rPr>
          <w:rFonts w:eastAsiaTheme="minorHAnsi"/>
        </w:rPr>
        <w:t>В</w:t>
      </w:r>
      <w:r w:rsidR="00E13F52" w:rsidRPr="00E13F52">
        <w:rPr>
          <w:rFonts w:eastAsiaTheme="minorHAnsi"/>
        </w:rPr>
        <w:t>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3" w:name="_Toc137400630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3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4" w:name="_Toc137400631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4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5" w:name="_Toc137400632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5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5E160943" w:rsid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0E6E3C84" w14:textId="42B3887B" w:rsidR="004730C6" w:rsidRDefault="00ED0132" w:rsidP="001E4DE3">
      <w:pPr>
        <w:rPr>
          <w:rFonts w:eastAsiaTheme="minorHAnsi"/>
        </w:rPr>
      </w:pPr>
      <w:r>
        <w:rPr>
          <w:rFonts w:eastAsiaTheme="minorHAnsi"/>
        </w:rPr>
        <w:t>Разрабатываемое ПО предназначено для трех категорий пользователей:</w:t>
      </w:r>
    </w:p>
    <w:p w14:paraId="7C87A189" w14:textId="595F9EA6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инженер;</w:t>
      </w:r>
    </w:p>
    <w:p w14:paraId="2C98C916" w14:textId="26101CE9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администратор/менеджер;</w:t>
      </w:r>
    </w:p>
    <w:p w14:paraId="1414CFE7" w14:textId="5F6BE4A8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директор.</w:t>
      </w:r>
    </w:p>
    <w:p w14:paraId="41028FC8" w14:textId="4347829C" w:rsidR="004730C6" w:rsidRDefault="00ED0132" w:rsidP="001E4DE3">
      <w:pPr>
        <w:rPr>
          <w:rFonts w:eastAsiaTheme="minorHAnsi"/>
        </w:rPr>
      </w:pPr>
      <w:r>
        <w:rPr>
          <w:rFonts w:eastAsiaTheme="minorHAnsi"/>
        </w:rPr>
        <w:t>Готовое ПО должно выполнять следующие функции:</w:t>
      </w:r>
    </w:p>
    <w:p w14:paraId="01689BC7" w14:textId="5649EFF8" w:rsidR="00ED0132" w:rsidRDefault="00ED0132" w:rsidP="001E4DE3">
      <w:pPr>
        <w:rPr>
          <w:rFonts w:eastAsiaTheme="minorHAnsi"/>
        </w:rPr>
      </w:pPr>
      <w:r>
        <w:rPr>
          <w:rFonts w:eastAsiaTheme="minorHAnsi"/>
        </w:rPr>
        <w:t>Директор:</w:t>
      </w:r>
    </w:p>
    <w:p w14:paraId="6D87E40B" w14:textId="73660644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назначение сотрудников;</w:t>
      </w:r>
    </w:p>
    <w:p w14:paraId="25937E6E" w14:textId="1B3386E8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назначение прав сотруднику;</w:t>
      </w:r>
    </w:p>
    <w:p w14:paraId="297ADEB4" w14:textId="724CC10E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формирование и печать статистической отчетности;</w:t>
      </w:r>
    </w:p>
    <w:p w14:paraId="2C59F999" w14:textId="7A01D185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регистрация заявок клиентов;</w:t>
      </w:r>
    </w:p>
    <w:p w14:paraId="2DDA1597" w14:textId="01759DE2" w:rsidR="004730C6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новых клиентов;</w:t>
      </w:r>
    </w:p>
    <w:p w14:paraId="5F82745F" w14:textId="6A3163CF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б устройстве;</w:t>
      </w:r>
    </w:p>
    <w:p w14:paraId="2FF88C4A" w14:textId="7AF7CB53" w:rsidR="004730C6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заказ комплектующих;</w:t>
      </w:r>
    </w:p>
    <w:p w14:paraId="463F5E36" w14:textId="6066177D" w:rsidR="00A0093D" w:rsidRDefault="00A0093D" w:rsidP="00A0093D">
      <w:pPr>
        <w:pStyle w:val="a"/>
        <w:rPr>
          <w:rFonts w:eastAsiaTheme="minorHAnsi"/>
        </w:rPr>
      </w:pPr>
      <w:bookmarkStart w:id="6" w:name="_Hlk137131415"/>
      <w:r>
        <w:rPr>
          <w:rFonts w:eastAsiaTheme="minorHAnsi"/>
        </w:rPr>
        <w:t>добавление информации о комплектующих;</w:t>
      </w:r>
    </w:p>
    <w:p w14:paraId="33CBF250" w14:textId="62AF4E8B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просмотр остатков комплектующих на складе;</w:t>
      </w:r>
    </w:p>
    <w:bookmarkEnd w:id="6"/>
    <w:p w14:paraId="410C14EF" w14:textId="2933A44E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оформление накладных актов приема и выдачи устройства;</w:t>
      </w:r>
    </w:p>
    <w:p w14:paraId="22266021" w14:textId="01FE2DDB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ремонте оборудования;</w:t>
      </w:r>
    </w:p>
    <w:p w14:paraId="4AD0FF6C" w14:textId="3F83D2CB" w:rsidR="00A0093D" w:rsidRP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7624BDCA" w14:textId="3F578BEB" w:rsidR="004730C6" w:rsidRDefault="005C0068" w:rsidP="001E4DE3">
      <w:pPr>
        <w:rPr>
          <w:rFonts w:eastAsiaTheme="minorHAnsi"/>
        </w:rPr>
      </w:pPr>
      <w:r>
        <w:rPr>
          <w:rFonts w:eastAsiaTheme="minorHAnsi"/>
        </w:rPr>
        <w:t>Администратор/Менеджер:</w:t>
      </w:r>
    </w:p>
    <w:p w14:paraId="1C9F8247" w14:textId="74F491C3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регистрация заявок клиентов;</w:t>
      </w:r>
    </w:p>
    <w:p w14:paraId="47513775" w14:textId="0D01D382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новых клиентов;</w:t>
      </w:r>
    </w:p>
    <w:p w14:paraId="33BD046D" w14:textId="0371344F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б устройстве;</w:t>
      </w:r>
    </w:p>
    <w:p w14:paraId="6068BE7F" w14:textId="3F09A705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заказ комплектующих;</w:t>
      </w:r>
    </w:p>
    <w:p w14:paraId="589D159B" w14:textId="2AD41C67" w:rsidR="005C0068" w:rsidRPr="005C0068" w:rsidRDefault="005C0068" w:rsidP="005C0068">
      <w:pPr>
        <w:pStyle w:val="a"/>
        <w:rPr>
          <w:rFonts w:eastAsiaTheme="minorHAnsi"/>
        </w:rPr>
      </w:pPr>
      <w:r w:rsidRPr="005C0068">
        <w:rPr>
          <w:rFonts w:eastAsiaTheme="minorHAnsi"/>
        </w:rPr>
        <w:t>добавление информации о комплектующих;</w:t>
      </w:r>
    </w:p>
    <w:p w14:paraId="41F43E13" w14:textId="44AE338B" w:rsidR="00A0093D" w:rsidRDefault="005C0068" w:rsidP="005C0068">
      <w:pPr>
        <w:pStyle w:val="a"/>
        <w:rPr>
          <w:rFonts w:eastAsiaTheme="minorHAnsi"/>
        </w:rPr>
      </w:pPr>
      <w:r w:rsidRPr="005C0068">
        <w:rPr>
          <w:rFonts w:eastAsiaTheme="minorHAnsi"/>
        </w:rPr>
        <w:t>просмотр остатков комплектующих на складе;</w:t>
      </w:r>
    </w:p>
    <w:p w14:paraId="5A4803E2" w14:textId="0DF29AC2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накладных актов приема и выдачи устройства;</w:t>
      </w:r>
    </w:p>
    <w:p w14:paraId="387B9287" w14:textId="244140DD" w:rsidR="005C0068" w:rsidRPr="00A0093D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1EE25912" w14:textId="03D8E9C3" w:rsidR="00A0093D" w:rsidRDefault="005C0068" w:rsidP="001E4DE3">
      <w:pPr>
        <w:rPr>
          <w:rFonts w:eastAsiaTheme="minorHAnsi"/>
        </w:rPr>
      </w:pPr>
      <w:r>
        <w:rPr>
          <w:rFonts w:eastAsiaTheme="minorHAnsi"/>
        </w:rPr>
        <w:lastRenderedPageBreak/>
        <w:t>Инженер:</w:t>
      </w:r>
    </w:p>
    <w:p w14:paraId="338C83AE" w14:textId="0B9A52D6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диагностике устройства;</w:t>
      </w:r>
    </w:p>
    <w:p w14:paraId="665018F2" w14:textId="78F71753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ремонте оборудования</w:t>
      </w:r>
    </w:p>
    <w:p w14:paraId="7838736C" w14:textId="68053B7B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2D5B5FFA" w14:textId="74C6B53F" w:rsidR="005C0068" w:rsidRDefault="007B34C9" w:rsidP="001E4DE3">
      <w:pPr>
        <w:rPr>
          <w:rFonts w:eastAsiaTheme="minorHAnsi"/>
        </w:rPr>
      </w:pPr>
      <w:r>
        <w:rPr>
          <w:rFonts w:eastAsiaTheme="minorHAnsi"/>
        </w:rPr>
        <w:t>На основе описания предметной области, можно выделить следующие бизнес-процессы:</w:t>
      </w:r>
    </w:p>
    <w:p w14:paraId="63F1F14F" w14:textId="6F0BA174" w:rsidR="005C0068" w:rsidRDefault="0009466D" w:rsidP="0009466D">
      <w:pPr>
        <w:pStyle w:val="a1"/>
      </w:pPr>
      <w:r>
        <w:t>Регистрация заявки:</w:t>
      </w:r>
    </w:p>
    <w:p w14:paraId="2C3DD1C8" w14:textId="5ED8E995" w:rsidR="0009466D" w:rsidRDefault="0009466D" w:rsidP="0009466D">
      <w:pPr>
        <w:pStyle w:val="a"/>
        <w:ind w:firstLine="1276"/>
      </w:pPr>
      <w:r>
        <w:t>регистрация клиента;</w:t>
      </w:r>
    </w:p>
    <w:p w14:paraId="7E882CF4" w14:textId="3BA1F642" w:rsidR="0009466D" w:rsidRDefault="0009466D" w:rsidP="0009466D">
      <w:pPr>
        <w:pStyle w:val="a"/>
        <w:ind w:firstLine="1276"/>
      </w:pPr>
      <w:r>
        <w:t>внесение информации о неисправности.</w:t>
      </w:r>
    </w:p>
    <w:p w14:paraId="1DFE4A26" w14:textId="30F1F566" w:rsidR="0009466D" w:rsidRDefault="0009466D" w:rsidP="0009466D">
      <w:pPr>
        <w:pStyle w:val="a1"/>
      </w:pPr>
      <w:r>
        <w:t>Диагностика:</w:t>
      </w:r>
    </w:p>
    <w:p w14:paraId="4D601176" w14:textId="1D86F274" w:rsidR="0009466D" w:rsidRDefault="0009466D" w:rsidP="0009466D">
      <w:pPr>
        <w:pStyle w:val="a"/>
        <w:ind w:firstLine="1276"/>
      </w:pPr>
      <w:r>
        <w:t>определение типа неисправности;</w:t>
      </w:r>
    </w:p>
    <w:p w14:paraId="1C579142" w14:textId="5D0FFBA5" w:rsidR="0009466D" w:rsidRDefault="0009466D" w:rsidP="0009466D">
      <w:pPr>
        <w:pStyle w:val="a"/>
        <w:ind w:firstLine="1276"/>
      </w:pPr>
      <w:r>
        <w:t>подробный анализ неисправности;</w:t>
      </w:r>
    </w:p>
    <w:p w14:paraId="11AC5006" w14:textId="4935C8ED" w:rsidR="0009466D" w:rsidRDefault="0009466D" w:rsidP="0009466D">
      <w:pPr>
        <w:pStyle w:val="a"/>
        <w:ind w:firstLine="1276"/>
      </w:pPr>
      <w:r>
        <w:t>составление заявки на комплектующие.</w:t>
      </w:r>
    </w:p>
    <w:p w14:paraId="4B561CA9" w14:textId="20024679" w:rsidR="0009466D" w:rsidRDefault="0009466D" w:rsidP="0009466D">
      <w:pPr>
        <w:pStyle w:val="a1"/>
      </w:pPr>
      <w:r>
        <w:t>Заказ комплектующих:</w:t>
      </w:r>
    </w:p>
    <w:p w14:paraId="1256641B" w14:textId="56E0CDC0" w:rsidR="0009466D" w:rsidRDefault="0009466D" w:rsidP="0009466D">
      <w:pPr>
        <w:pStyle w:val="a"/>
        <w:ind w:firstLine="1276"/>
      </w:pPr>
      <w:r>
        <w:t>проверка наличия комплектующих на складе;</w:t>
      </w:r>
    </w:p>
    <w:p w14:paraId="25002700" w14:textId="72CA8A5F" w:rsidR="0009466D" w:rsidRDefault="0009466D" w:rsidP="0009466D">
      <w:pPr>
        <w:pStyle w:val="a"/>
        <w:ind w:firstLine="1276"/>
      </w:pPr>
      <w:r>
        <w:t>заказ комплектующих у поставщика;</w:t>
      </w:r>
    </w:p>
    <w:p w14:paraId="1C551A5D" w14:textId="384DC6A5" w:rsidR="0009466D" w:rsidRDefault="0009466D" w:rsidP="0009466D">
      <w:pPr>
        <w:pStyle w:val="a"/>
        <w:ind w:firstLine="1276"/>
      </w:pPr>
      <w:r>
        <w:t>оплата комплектующих;</w:t>
      </w:r>
    </w:p>
    <w:p w14:paraId="69C5CE05" w14:textId="434AF7BC" w:rsidR="0009466D" w:rsidRDefault="0009466D" w:rsidP="0009466D">
      <w:pPr>
        <w:pStyle w:val="a"/>
        <w:ind w:firstLine="1276"/>
      </w:pPr>
      <w:r>
        <w:t>поступление на склад;</w:t>
      </w:r>
    </w:p>
    <w:p w14:paraId="1144C9DE" w14:textId="0F854661" w:rsidR="0009466D" w:rsidRDefault="0009466D" w:rsidP="0009466D">
      <w:pPr>
        <w:pStyle w:val="a"/>
        <w:ind w:firstLine="1276"/>
      </w:pPr>
      <w:r>
        <w:t>поступление комплектующих к инженеру со склада.</w:t>
      </w:r>
    </w:p>
    <w:p w14:paraId="40C09F0A" w14:textId="1D3AAD00" w:rsidR="0009466D" w:rsidRDefault="0009466D" w:rsidP="0097461E">
      <w:pPr>
        <w:pStyle w:val="a1"/>
      </w:pPr>
      <w:r>
        <w:t>Ремонт оборудования:</w:t>
      </w:r>
    </w:p>
    <w:p w14:paraId="596DAE08" w14:textId="22754C94" w:rsidR="00A0093D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устранение неисправности оборудования;</w:t>
      </w:r>
    </w:p>
    <w:p w14:paraId="66B9B415" w14:textId="3682F9F9" w:rsidR="00692132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тестирование работоспособности отремонтированного оборудования;</w:t>
      </w:r>
    </w:p>
    <w:p w14:paraId="3DE1671C" w14:textId="6E0E846D" w:rsidR="00692132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подготовка отчетной документации по ремонту.</w:t>
      </w:r>
    </w:p>
    <w:p w14:paraId="1000C648" w14:textId="4E64C700" w:rsidR="008E0063" w:rsidRDefault="00273784" w:rsidP="00273784">
      <w:pPr>
        <w:pStyle w:val="a6"/>
        <w:rPr>
          <w:rFonts w:eastAsiaTheme="minorHAnsi"/>
        </w:rPr>
      </w:pPr>
      <w:bookmarkStart w:id="7" w:name="_Toc137400633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 w:rsidR="008E0063">
        <w:rPr>
          <w:rFonts w:eastAsiaTheme="minorHAnsi"/>
        </w:rPr>
        <w:t>Функционально проектирование</w:t>
      </w:r>
      <w:bookmarkEnd w:id="7"/>
    </w:p>
    <w:p w14:paraId="0B333660" w14:textId="61A12170" w:rsidR="008E0063" w:rsidRDefault="000E1444" w:rsidP="008E0063">
      <w:pPr>
        <w:rPr>
          <w:rFonts w:eastAsiaTheme="minorHAnsi"/>
        </w:rPr>
      </w:pPr>
      <w:r>
        <w:rPr>
          <w:rFonts w:eastAsiaTheme="minorHAnsi"/>
        </w:rPr>
        <w:t xml:space="preserve">Для проектирования бизнес-процессов используется </w:t>
      </w:r>
      <w:r w:rsidR="00A87434">
        <w:rPr>
          <w:rFonts w:eastAsiaTheme="minorHAnsi"/>
        </w:rPr>
        <w:t xml:space="preserve">контентная </w:t>
      </w:r>
      <w:r>
        <w:rPr>
          <w:rFonts w:eastAsiaTheme="minorHAnsi"/>
        </w:rPr>
        <w:t>диаграмма</w:t>
      </w:r>
      <w:r w:rsidR="00A87434">
        <w:rPr>
          <w:rFonts w:eastAsiaTheme="minorHAnsi"/>
        </w:rPr>
        <w:t xml:space="preserve">, которая позволяет быстро, кратко и емко описать назначение и границы программы, выявить и устранить коллективные расхождения в их понимании. Кроме этого, контекстная диаграмма служит источником для </w:t>
      </w:r>
      <w:r w:rsidR="00A87434">
        <w:rPr>
          <w:rFonts w:eastAsiaTheme="minorHAnsi"/>
        </w:rPr>
        <w:lastRenderedPageBreak/>
        <w:t>быстрой генерации первичного набора системных функциональных требований при необходимости проектирования программы от бизнес-модели, бизнес-требований, модели деятельности организации, требований заинтересованных лиц, модели использования.</w:t>
      </w:r>
    </w:p>
    <w:p w14:paraId="06A0D3F7" w14:textId="0CC84343" w:rsidR="008E0063" w:rsidRDefault="00A87434" w:rsidP="008E0063">
      <w:pPr>
        <w:rPr>
          <w:rFonts w:eastAsiaTheme="minorHAnsi"/>
        </w:rPr>
      </w:pPr>
      <w:r>
        <w:rPr>
          <w:rFonts w:eastAsiaTheme="minorHAnsi"/>
        </w:rPr>
        <w:t>На рисунке 1.1 представлена контекстная диаграмма, описывающая деятельность сервисного центра.</w:t>
      </w:r>
    </w:p>
    <w:p w14:paraId="79C923B9" w14:textId="48CB20FB" w:rsidR="00A87434" w:rsidRDefault="00A87434" w:rsidP="008E0063">
      <w:pPr>
        <w:rPr>
          <w:rFonts w:eastAsiaTheme="minorHAnsi"/>
        </w:rPr>
      </w:pPr>
      <w:r>
        <w:rPr>
          <w:rFonts w:eastAsiaTheme="minorHAnsi"/>
        </w:rPr>
        <w:t>В своей деятельности сервисный центр руководствуется уставом и законодательными актами РФ</w:t>
      </w:r>
      <w:r w:rsidR="0097461E">
        <w:rPr>
          <w:rFonts w:eastAsiaTheme="minorHAnsi"/>
        </w:rPr>
        <w:t xml:space="preserve"> (Законодательство):</w:t>
      </w:r>
    </w:p>
    <w:p w14:paraId="33BD2A6E" w14:textId="1400FC69" w:rsidR="0097461E" w:rsidRDefault="0097461E" w:rsidP="006A3BA1">
      <w:pPr>
        <w:pStyle w:val="a1"/>
        <w:numPr>
          <w:ilvl w:val="0"/>
          <w:numId w:val="40"/>
        </w:numPr>
        <w:ind w:left="0" w:firstLine="720"/>
      </w:pPr>
      <w:r>
        <w:t>Конституция РФ;</w:t>
      </w:r>
    </w:p>
    <w:p w14:paraId="73136640" w14:textId="72129A6B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Федеральные кодексы РФ (Гражданский Уголовный и т. д.);</w:t>
      </w:r>
    </w:p>
    <w:p w14:paraId="4EBAF2D5" w14:textId="00C25DB2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Федеральные законы;</w:t>
      </w:r>
    </w:p>
    <w:p w14:paraId="3B911C67" w14:textId="4E8E578B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Подзаконные акты;</w:t>
      </w:r>
    </w:p>
    <w:p w14:paraId="6F055394" w14:textId="606F7A02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Нормативно-правовые акты субъектов РФ;</w:t>
      </w:r>
    </w:p>
    <w:p w14:paraId="2FA8908B" w14:textId="76D17D75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Муниципальные правовые акты;</w:t>
      </w:r>
    </w:p>
    <w:p w14:paraId="5DC6F29B" w14:textId="372F3E73" w:rsidR="0097461E" w:rsidRPr="00A87434" w:rsidRDefault="0097461E" w:rsidP="0097461E">
      <w:pPr>
        <w:pStyle w:val="a1"/>
        <w:numPr>
          <w:ilvl w:val="0"/>
          <w:numId w:val="24"/>
        </w:numPr>
        <w:ind w:left="0" w:firstLine="720"/>
      </w:pPr>
      <w:r>
        <w:t>Налоговый кодекс РФ.</w:t>
      </w:r>
    </w:p>
    <w:p w14:paraId="48DDC0C8" w14:textId="77777777" w:rsidR="00E46C50" w:rsidRDefault="00E46C50" w:rsidP="00E46C50">
      <w:pPr>
        <w:pStyle w:val="af2"/>
        <w:keepNext/>
      </w:pPr>
      <w:r>
        <w:object w:dxaOrig="15481" w:dyaOrig="10549" w14:anchorId="7CBFF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5pt;height:317.55pt" o:ole="">
            <v:imagedata r:id="rId8" o:title=""/>
          </v:shape>
          <o:OLEObject Type="Embed" ProgID="Visio.Drawing.15" ShapeID="_x0000_i1025" DrawAspect="Content" ObjectID="_1748013702" r:id="rId9"/>
        </w:object>
      </w:r>
    </w:p>
    <w:p w14:paraId="392476E5" w14:textId="476478FE" w:rsidR="008E0063" w:rsidRDefault="009B29E2" w:rsidP="00E46C50">
      <w:pPr>
        <w:pStyle w:val="af2"/>
      </w:pPr>
      <w:r>
        <w:t>Рисунок</w:t>
      </w:r>
      <w:r w:rsidR="00E46C50">
        <w:t xml:space="preserve"> 1</w:t>
      </w:r>
      <w:r>
        <w:t>.</w:t>
      </w:r>
      <w:r w:rsidR="00E46C50">
        <w:t>1</w:t>
      </w:r>
      <w:r>
        <w:t xml:space="preserve"> – Контекстная диаграмма деятельности сервисного центра по ремонту электронного оборудования</w:t>
      </w:r>
    </w:p>
    <w:p w14:paraId="4BF5A4BC" w14:textId="2F2A11A0" w:rsidR="008E0063" w:rsidRDefault="00E46C50" w:rsidP="008E0063">
      <w:pPr>
        <w:rPr>
          <w:rFonts w:eastAsiaTheme="minorHAnsi"/>
        </w:rPr>
      </w:pPr>
      <w:r>
        <w:rPr>
          <w:rFonts w:eastAsiaTheme="minorHAnsi"/>
        </w:rPr>
        <w:lastRenderedPageBreak/>
        <w:t xml:space="preserve">Декомпозируем контекстную диаграмму деятельности сервисного центра по ремонту электронного оборудования. Под декомпозицией диаграммы понимается </w:t>
      </w:r>
      <w:r w:rsidR="003230D1">
        <w:rPr>
          <w:rFonts w:eastAsiaTheme="minorHAnsi"/>
        </w:rPr>
        <w:t>более детальный процесс представления. Каждая функция, представленная на диаграмме отдельным блоком, может быть описана на другой диаграмме, расположенный на один уровень ниже иерархии.</w:t>
      </w:r>
    </w:p>
    <w:p w14:paraId="7BF2F75F" w14:textId="7EECF596" w:rsidR="003230D1" w:rsidRDefault="003230D1" w:rsidP="008E0063">
      <w:pPr>
        <w:rPr>
          <w:rFonts w:eastAsiaTheme="minorHAnsi"/>
        </w:rPr>
      </w:pPr>
      <w:r>
        <w:rPr>
          <w:rFonts w:eastAsiaTheme="minorHAnsi"/>
        </w:rPr>
        <w:t>В декомпозиции контекстной диаграммы декомпозируемый модуль всегда делится не более чем на семь модулей. Каждый из этих модулей может быть также декомпозирован подобным образом для более детального представления.</w:t>
      </w:r>
    </w:p>
    <w:p w14:paraId="3782CC2D" w14:textId="1F816880" w:rsidR="003230D1" w:rsidRPr="003230D1" w:rsidRDefault="003230D1" w:rsidP="008E0063">
      <w:pPr>
        <w:rPr>
          <w:rFonts w:eastAsiaTheme="minorHAnsi"/>
        </w:rPr>
      </w:pPr>
      <w:r>
        <w:rPr>
          <w:rFonts w:eastAsiaTheme="minorHAnsi"/>
        </w:rPr>
        <w:t>На рисунке 1.2 представлена диаграмма декомпозиции контекстной диаграммы.</w:t>
      </w:r>
    </w:p>
    <w:p w14:paraId="7D996366" w14:textId="77777777" w:rsidR="005F1D4D" w:rsidRDefault="005F1D4D" w:rsidP="005F1D4D">
      <w:pPr>
        <w:pStyle w:val="af2"/>
        <w:keepNext/>
      </w:pPr>
      <w:r>
        <w:rPr>
          <w:noProof/>
        </w:rPr>
        <w:drawing>
          <wp:inline distT="0" distB="0" distL="0" distR="0" wp14:anchorId="43EF0722" wp14:editId="6A321DBD">
            <wp:extent cx="6119495" cy="418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18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98A8B" w14:textId="34A88DE7" w:rsidR="00E46C50" w:rsidRDefault="005F1D4D" w:rsidP="005F1D4D">
      <w:pPr>
        <w:pStyle w:val="af2"/>
      </w:pPr>
      <w:r>
        <w:t xml:space="preserve">Рисунок </w:t>
      </w:r>
      <w:r w:rsidR="00793BEE">
        <w:fldChar w:fldCharType="begin"/>
      </w:r>
      <w:r w:rsidR="00793BEE">
        <w:instrText xml:space="preserve"> SEQ Рисунок \* ARABIC </w:instrText>
      </w:r>
      <w:r w:rsidR="00793BEE">
        <w:fldChar w:fldCharType="separate"/>
      </w:r>
      <w:r w:rsidR="005803CA">
        <w:rPr>
          <w:noProof/>
        </w:rPr>
        <w:t>1</w:t>
      </w:r>
      <w:r w:rsidR="00793BEE">
        <w:rPr>
          <w:noProof/>
        </w:rPr>
        <w:fldChar w:fldCharType="end"/>
      </w:r>
      <w:r>
        <w:t xml:space="preserve">.2 – </w:t>
      </w:r>
      <w:r w:rsidRPr="00DC2AA3">
        <w:t>Диаграмма декомпозиции контекстной диаграммы</w:t>
      </w:r>
    </w:p>
    <w:p w14:paraId="0AAEF41B" w14:textId="11A3F058" w:rsidR="00E46C50" w:rsidRDefault="004F0B2C" w:rsidP="008E0063">
      <w:pPr>
        <w:rPr>
          <w:rFonts w:eastAsiaTheme="minorHAnsi"/>
        </w:rPr>
      </w:pPr>
      <w:r>
        <w:rPr>
          <w:rFonts w:eastAsiaTheme="minorHAnsi"/>
        </w:rPr>
        <w:t>Ниже представлены диаграммы декомпозиции для каждого бизнес-процесса.</w:t>
      </w:r>
    </w:p>
    <w:p w14:paraId="59481278" w14:textId="30C63811" w:rsidR="004F0B2C" w:rsidRDefault="004F0B2C" w:rsidP="008E0063">
      <w:pPr>
        <w:rPr>
          <w:rFonts w:eastAsiaTheme="minorHAnsi"/>
        </w:rPr>
      </w:pPr>
      <w:r>
        <w:rPr>
          <w:rFonts w:eastAsiaTheme="minorHAnsi"/>
        </w:rPr>
        <w:t xml:space="preserve">На рисунке 1.3 </w:t>
      </w:r>
      <w:r>
        <w:t>представлена диаграмма декомпозиции бизнес-процесса «Регистрация заявки».</w:t>
      </w:r>
    </w:p>
    <w:p w14:paraId="705EB7F8" w14:textId="792DDEA1" w:rsidR="004F0B2C" w:rsidRDefault="002D1DB4" w:rsidP="004F0B2C">
      <w:pPr>
        <w:pStyle w:val="af2"/>
        <w:keepNext/>
      </w:pPr>
      <w:r>
        <w:rPr>
          <w:noProof/>
        </w:rPr>
        <w:lastRenderedPageBreak/>
        <w:drawing>
          <wp:inline distT="0" distB="0" distL="0" distR="0" wp14:anchorId="678A8403" wp14:editId="5FAB35C3">
            <wp:extent cx="5833225" cy="39852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323" cy="3990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6006B" w14:textId="1C514595" w:rsidR="00E46C50" w:rsidRDefault="004F0B2C" w:rsidP="004F0B2C">
      <w:pPr>
        <w:pStyle w:val="af2"/>
      </w:pPr>
      <w:r>
        <w:t>Рисунок 1.3 – Диаграмма декомпозиции бизнес-процесса «Регистрация</w:t>
      </w:r>
      <w:r w:rsidR="008E03A6">
        <w:t xml:space="preserve"> заявки»</w:t>
      </w:r>
    </w:p>
    <w:p w14:paraId="37D3526A" w14:textId="5595D01E" w:rsidR="004F0B2C" w:rsidRDefault="004F0B2C" w:rsidP="008E0063">
      <w:pPr>
        <w:rPr>
          <w:rFonts w:eastAsiaTheme="minorHAnsi"/>
        </w:rPr>
      </w:pPr>
      <w:r>
        <w:t>На рисунке 1.4 представлена диаграмма декомпозиции бизнес-процесса «Диагностика».</w:t>
      </w:r>
    </w:p>
    <w:p w14:paraId="6FDF90A6" w14:textId="77777777" w:rsidR="008E03A6" w:rsidRDefault="002D1DB4" w:rsidP="008E03A6">
      <w:pPr>
        <w:pStyle w:val="af2"/>
        <w:keepNext/>
      </w:pPr>
      <w:r>
        <w:rPr>
          <w:noProof/>
        </w:rPr>
        <w:drawing>
          <wp:inline distT="0" distB="0" distL="0" distR="0" wp14:anchorId="7465D2AC" wp14:editId="334D3B9C">
            <wp:extent cx="5688232" cy="3886200"/>
            <wp:effectExtent l="0" t="0" r="825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6631" cy="3891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A43E6" w14:textId="7D75A888" w:rsidR="004F0B2C" w:rsidRDefault="008E03A6" w:rsidP="008E03A6">
      <w:pPr>
        <w:pStyle w:val="af2"/>
      </w:pPr>
      <w:r>
        <w:t xml:space="preserve">Рисунок 1.4 – </w:t>
      </w:r>
      <w:r w:rsidRPr="00E66530">
        <w:t>Диаграмма декомпозиции бизнес-процесса «Диагностика»</w:t>
      </w:r>
    </w:p>
    <w:p w14:paraId="617D3FB9" w14:textId="6C42D40C" w:rsidR="004F0B2C" w:rsidRDefault="004F0B2C" w:rsidP="008E0063">
      <w:pPr>
        <w:rPr>
          <w:rFonts w:eastAsiaTheme="minorHAnsi"/>
        </w:rPr>
      </w:pPr>
      <w:r w:rsidRPr="004F0B2C">
        <w:rPr>
          <w:rFonts w:eastAsiaTheme="minorHAnsi"/>
        </w:rPr>
        <w:lastRenderedPageBreak/>
        <w:t xml:space="preserve">На рисунке </w:t>
      </w:r>
      <w:r w:rsidR="00132D7A">
        <w:rPr>
          <w:rFonts w:eastAsiaTheme="minorHAnsi"/>
        </w:rPr>
        <w:t>1.</w:t>
      </w:r>
      <w:r w:rsidRPr="004F0B2C">
        <w:rPr>
          <w:rFonts w:eastAsiaTheme="minorHAnsi"/>
        </w:rPr>
        <w:t>5 наглядно изображена диаграмма декомпозиции бизнес</w:t>
      </w:r>
      <w:r>
        <w:rPr>
          <w:rFonts w:eastAsiaTheme="minorHAnsi"/>
        </w:rPr>
        <w:t>-</w:t>
      </w:r>
      <w:r w:rsidRPr="004F0B2C">
        <w:rPr>
          <w:rFonts w:eastAsiaTheme="minorHAnsi"/>
        </w:rPr>
        <w:t>процесса «Заказ комплектующих».</w:t>
      </w:r>
    </w:p>
    <w:p w14:paraId="393981D8" w14:textId="77777777" w:rsidR="00132D7A" w:rsidRDefault="00132D7A" w:rsidP="00132D7A">
      <w:pPr>
        <w:pStyle w:val="af2"/>
        <w:keepNext/>
      </w:pPr>
      <w:r>
        <w:rPr>
          <w:noProof/>
        </w:rPr>
        <w:drawing>
          <wp:inline distT="0" distB="0" distL="0" distR="0" wp14:anchorId="7E75684A" wp14:editId="7367A146">
            <wp:extent cx="5251951" cy="3582683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96" cy="3591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A1D4D" w14:textId="140DBC65" w:rsidR="00E46C50" w:rsidRDefault="00132D7A" w:rsidP="00132D7A">
      <w:pPr>
        <w:pStyle w:val="af2"/>
      </w:pPr>
      <w:r>
        <w:t>Рисунок 1.5 – Диаграмма декомпозиции бизнес-процесса «Заказ</w:t>
      </w:r>
      <w:r w:rsidR="00455F6C">
        <w:t xml:space="preserve"> </w:t>
      </w:r>
      <w:r w:rsidR="004B55B5" w:rsidRPr="004B55B5">
        <w:t>комплектующих»</w:t>
      </w:r>
    </w:p>
    <w:p w14:paraId="266FB82F" w14:textId="5CD7D659" w:rsidR="004F0B2C" w:rsidRDefault="004F0B2C" w:rsidP="008E0063">
      <w:pPr>
        <w:rPr>
          <w:rFonts w:eastAsiaTheme="minorHAnsi"/>
        </w:rPr>
      </w:pPr>
      <w:r>
        <w:t>На рисунке 6 изображена диаграмма декомпозиции бизнес-процесса «Ремонт оборудования».</w:t>
      </w:r>
    </w:p>
    <w:p w14:paraId="5F4B17C3" w14:textId="77777777" w:rsidR="00422EF2" w:rsidRDefault="004B55B5" w:rsidP="00422EF2">
      <w:pPr>
        <w:pStyle w:val="af2"/>
        <w:keepNext/>
      </w:pPr>
      <w:r>
        <w:rPr>
          <w:noProof/>
        </w:rPr>
        <w:drawing>
          <wp:inline distT="0" distB="0" distL="0" distR="0" wp14:anchorId="0A77B697" wp14:editId="2747EF97">
            <wp:extent cx="5286708" cy="3611880"/>
            <wp:effectExtent l="0" t="0" r="952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207" cy="3620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1BF1" w14:textId="3AB1B332" w:rsidR="004F0B2C" w:rsidRDefault="00422EF2" w:rsidP="00422EF2">
      <w:pPr>
        <w:pStyle w:val="af2"/>
      </w:pPr>
      <w:r>
        <w:t>Рисунок 1.6 – Диаграмма декомпозиции бизнес-процесса «Ремонт оборудования».</w:t>
      </w:r>
    </w:p>
    <w:p w14:paraId="1E0BD682" w14:textId="790E973C" w:rsidR="00833CE0" w:rsidRDefault="008E0063" w:rsidP="00273784">
      <w:pPr>
        <w:pStyle w:val="a6"/>
        <w:rPr>
          <w:rFonts w:eastAsiaTheme="minorHAnsi"/>
        </w:rPr>
      </w:pPr>
      <w:bookmarkStart w:id="8" w:name="_Toc137400634"/>
      <w:r>
        <w:rPr>
          <w:rFonts w:eastAsiaTheme="minorHAnsi"/>
        </w:rPr>
        <w:lastRenderedPageBreak/>
        <w:t>1.4</w:t>
      </w:r>
      <w:r>
        <w:rPr>
          <w:rFonts w:eastAsiaTheme="minorHAnsi"/>
        </w:rPr>
        <w:tab/>
      </w:r>
      <w:r w:rsidR="00273784"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8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6CF3DE2C" w:rsidR="00336355" w:rsidRPr="00336355" w:rsidRDefault="00336355" w:rsidP="00336355">
      <w:pPr>
        <w:pStyle w:val="31"/>
        <w:rPr>
          <w:rFonts w:eastAsiaTheme="minorHAnsi"/>
        </w:rPr>
      </w:pPr>
      <w:bookmarkStart w:id="9" w:name="_Toc137400635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9"/>
    </w:p>
    <w:p w14:paraId="2643D85D" w14:textId="232A6F39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</w:t>
      </w:r>
      <w:r w:rsidR="008B5ADC">
        <w:rPr>
          <w:rFonts w:eastAsiaTheme="minorHAnsi"/>
        </w:rPr>
        <w:t xml:space="preserve"> </w:t>
      </w:r>
      <w:r w:rsidR="008B5ADC" w:rsidRPr="008B5ADC">
        <w:rPr>
          <w:rFonts w:eastAsiaTheme="minorHAnsi"/>
        </w:rPr>
        <w:t>[12]</w:t>
      </w:r>
      <w:r w:rsidRPr="00336355">
        <w:rPr>
          <w:rFonts w:eastAsiaTheme="minorHAnsi"/>
        </w:rPr>
        <w:t xml:space="preserve">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</w:t>
      </w:r>
      <w:r w:rsidRPr="003219EB">
        <w:rPr>
          <w:rFonts w:eastAsiaTheme="minorHAnsi"/>
        </w:rPr>
        <w:t>счетов и мониторинга запасов</w:t>
      </w:r>
      <w:r w:rsidR="008B5ADC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7</w:t>
      </w:r>
      <w:r w:rsidR="008B5ADC" w:rsidRPr="003219EB">
        <w:rPr>
          <w:rFonts w:eastAsiaTheme="minorHAnsi"/>
        </w:rPr>
        <w:t>)</w:t>
      </w:r>
      <w:r w:rsidRPr="003219EB">
        <w:rPr>
          <w:rFonts w:eastAsiaTheme="minorHAnsi"/>
        </w:rPr>
        <w:t>.</w:t>
      </w:r>
    </w:p>
    <w:p w14:paraId="0378DC4F" w14:textId="25AC3993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  <w:r w:rsidR="00273E5D" w:rsidRPr="00273E5D">
        <w:rPr>
          <w:rFonts w:eastAsiaTheme="minorHAnsi"/>
        </w:rPr>
        <w:t xml:space="preserve"> </w:t>
      </w:r>
    </w:p>
    <w:p w14:paraId="00EB1D51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683FC" w14:textId="53A28968" w:rsidR="00950334" w:rsidRDefault="00273E5D" w:rsidP="00273E5D">
      <w:pPr>
        <w:pStyle w:val="af2"/>
      </w:pPr>
      <w:r>
        <w:t xml:space="preserve">Рисунок </w:t>
      </w:r>
      <w:r w:rsidR="00A1534B">
        <w:t>1.7</w:t>
      </w:r>
      <w:r w:rsidRPr="00273E5D">
        <w:t xml:space="preserve"> – </w:t>
      </w:r>
      <w:r>
        <w:t xml:space="preserve">Форма программы </w:t>
      </w:r>
      <w:r w:rsidRPr="007D354E">
        <w:t>SC24</w:t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513185B4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lastRenderedPageBreak/>
        <w:t>о</w:t>
      </w:r>
      <w:r w:rsidRPr="00950334">
        <w:rPr>
          <w:rFonts w:eastAsiaTheme="minorHAnsi"/>
        </w:rPr>
        <w:t>н 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119D4F23" w:rsidR="00336355" w:rsidRPr="00336355" w:rsidRDefault="00336355" w:rsidP="00336355">
      <w:pPr>
        <w:pStyle w:val="31"/>
        <w:rPr>
          <w:rFonts w:eastAsiaTheme="minorHAnsi"/>
        </w:rPr>
      </w:pPr>
      <w:bookmarkStart w:id="10" w:name="_Toc137400636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10"/>
      <w:proofErr w:type="spellEnd"/>
    </w:p>
    <w:p w14:paraId="613FF26C" w14:textId="00893877" w:rsidR="00336355" w:rsidRPr="003219EB" w:rsidRDefault="00336355" w:rsidP="004946D0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</w:t>
      </w:r>
      <w:r w:rsidR="00B30809">
        <w:rPr>
          <w:rFonts w:eastAsiaTheme="minorHAnsi"/>
        </w:rPr>
        <w:t xml:space="preserve"> </w:t>
      </w:r>
      <w:r w:rsidR="00B30809" w:rsidRPr="00B30809">
        <w:rPr>
          <w:rFonts w:eastAsiaTheme="minorHAnsi"/>
        </w:rPr>
        <w:t>[13]</w:t>
      </w:r>
      <w:r w:rsidR="00B30809">
        <w:rPr>
          <w:rFonts w:eastAsiaTheme="minorHAnsi"/>
        </w:rPr>
        <w:t>.</w:t>
      </w:r>
      <w:r w:rsidR="001558B2" w:rsidRPr="001558B2">
        <w:rPr>
          <w:rFonts w:eastAsiaTheme="minorHAnsi"/>
        </w:rPr>
        <w:t xml:space="preserve"> </w:t>
      </w:r>
      <w:r w:rsidRPr="00336355">
        <w:rPr>
          <w:rFonts w:eastAsiaTheme="minorHAnsi"/>
        </w:rPr>
        <w:t xml:space="preserve">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</w:t>
      </w:r>
      <w:r w:rsidRPr="003219EB">
        <w:rPr>
          <w:rFonts w:eastAsiaTheme="minorHAnsi"/>
        </w:rPr>
        <w:t>выставления счетов</w:t>
      </w:r>
      <w:r w:rsidR="00B30809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8</w:t>
      </w:r>
      <w:r w:rsidR="00B30809" w:rsidRPr="003219EB">
        <w:rPr>
          <w:rFonts w:eastAsiaTheme="minorHAnsi"/>
        </w:rPr>
        <w:t>)</w:t>
      </w:r>
      <w:r w:rsidRPr="003219EB">
        <w:rPr>
          <w:rFonts w:eastAsiaTheme="minorHAnsi"/>
        </w:rPr>
        <w:t>.</w:t>
      </w:r>
    </w:p>
    <w:p w14:paraId="11B84015" w14:textId="2C7AEBB9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  <w:r w:rsidR="00273E5D">
        <w:rPr>
          <w:rFonts w:eastAsiaTheme="minorHAnsi"/>
        </w:rPr>
        <w:t xml:space="preserve"> </w:t>
      </w:r>
    </w:p>
    <w:p w14:paraId="54242689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lastRenderedPageBreak/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ACDB5" w14:textId="7F94BCFC" w:rsidR="00950334" w:rsidRDefault="00273E5D" w:rsidP="00273E5D">
      <w:pPr>
        <w:pStyle w:val="af2"/>
      </w:pPr>
      <w:r>
        <w:t xml:space="preserve">Рисунок </w:t>
      </w:r>
      <w:r w:rsidR="00A1534B">
        <w:t>1.8</w:t>
      </w:r>
      <w:r w:rsidRPr="00273E5D">
        <w:t xml:space="preserve"> – Форма программы </w:t>
      </w:r>
      <w:proofErr w:type="spellStart"/>
      <w:r w:rsidR="009C6A87" w:rsidRPr="00950334">
        <w:t>ProMaster</w:t>
      </w:r>
      <w:proofErr w:type="spellEnd"/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lastRenderedPageBreak/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03FEF31B" w:rsidR="00336355" w:rsidRPr="00336355" w:rsidRDefault="00336355" w:rsidP="00336355">
      <w:pPr>
        <w:pStyle w:val="31"/>
        <w:rPr>
          <w:rFonts w:eastAsiaTheme="minorHAnsi"/>
        </w:rPr>
      </w:pPr>
      <w:bookmarkStart w:id="11" w:name="_Toc137400637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11"/>
      <w:proofErr w:type="spellEnd"/>
    </w:p>
    <w:p w14:paraId="0592BA8F" w14:textId="44DDC1F6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</w:t>
      </w:r>
      <w:r w:rsidR="00D97EC3" w:rsidRPr="00273E5D">
        <w:rPr>
          <w:rFonts w:eastAsiaTheme="minorHAnsi"/>
        </w:rPr>
        <w:t xml:space="preserve"> </w:t>
      </w:r>
      <w:r w:rsidR="00D97EC3" w:rsidRPr="00D97EC3">
        <w:rPr>
          <w:rFonts w:eastAsiaTheme="minorHAnsi"/>
        </w:rPr>
        <w:t>[14]</w:t>
      </w:r>
      <w:r w:rsidRPr="00336355">
        <w:rPr>
          <w:rFonts w:eastAsiaTheme="minorHAnsi"/>
        </w:rPr>
        <w:t xml:space="preserve">. Он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</w:t>
      </w:r>
      <w:r w:rsidR="003219EB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9</w:t>
      </w:r>
      <w:r w:rsidR="003219EB" w:rsidRPr="003219EB">
        <w:rPr>
          <w:rFonts w:eastAsiaTheme="minorHAnsi"/>
        </w:rPr>
        <w:t>)</w:t>
      </w:r>
      <w:r w:rsidRPr="00336355">
        <w:rPr>
          <w:rFonts w:eastAsiaTheme="minorHAnsi"/>
        </w:rPr>
        <w:t>.</w:t>
      </w:r>
    </w:p>
    <w:p w14:paraId="67E480A0" w14:textId="694BE30F" w:rsidR="00336355" w:rsidRPr="00D97EC3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</w:t>
      </w:r>
      <w:r w:rsidR="00D97EC3">
        <w:rPr>
          <w:rFonts w:eastAsiaTheme="minorHAnsi"/>
        </w:rPr>
        <w:t>.</w:t>
      </w:r>
    </w:p>
    <w:p w14:paraId="6169FC46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6BF49" w14:textId="4BCEED1B" w:rsidR="00950334" w:rsidRPr="003219EB" w:rsidRDefault="00273E5D" w:rsidP="00273E5D">
      <w:pPr>
        <w:pStyle w:val="af2"/>
      </w:pPr>
      <w:r w:rsidRPr="003219EB">
        <w:t xml:space="preserve">Рисунок </w:t>
      </w:r>
      <w:r w:rsidR="00A1534B">
        <w:t>1.9</w:t>
      </w:r>
      <w:r w:rsidRPr="003219EB">
        <w:t xml:space="preserve"> – Форма программы </w:t>
      </w:r>
      <w:proofErr w:type="spellStart"/>
      <w:r w:rsidRPr="003219EB">
        <w:t>ServiceMP</w:t>
      </w:r>
      <w:proofErr w:type="spellEnd"/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lastRenderedPageBreak/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1554991E" w:rsidR="00950334" w:rsidRPr="00336355" w:rsidRDefault="00950334" w:rsidP="00950334">
      <w:pPr>
        <w:pStyle w:val="31"/>
        <w:rPr>
          <w:rFonts w:eastAsiaTheme="minorHAnsi"/>
        </w:rPr>
      </w:pPr>
      <w:bookmarkStart w:id="12" w:name="_Toc137400638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3</w:t>
      </w:r>
      <w:r>
        <w:rPr>
          <w:rFonts w:eastAsiaTheme="minorHAnsi"/>
        </w:rPr>
        <w:tab/>
        <w:t>Краткий вывод по аналогам</w:t>
      </w:r>
      <w:bookmarkEnd w:id="12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5B74C509" w:rsidR="00884EDD" w:rsidRPr="003219EB" w:rsidRDefault="00273784" w:rsidP="00273784">
      <w:pPr>
        <w:pStyle w:val="a6"/>
        <w:rPr>
          <w:rFonts w:eastAsiaTheme="minorHAnsi"/>
        </w:rPr>
      </w:pPr>
      <w:bookmarkStart w:id="13" w:name="_Toc137400639"/>
      <w:r w:rsidRPr="003219EB">
        <w:rPr>
          <w:rFonts w:eastAsiaTheme="minorHAnsi"/>
        </w:rPr>
        <w:t>1.</w:t>
      </w:r>
      <w:r w:rsidR="008E0063">
        <w:rPr>
          <w:rFonts w:eastAsiaTheme="minorHAnsi"/>
        </w:rPr>
        <w:t>5</w:t>
      </w:r>
      <w:r w:rsidR="00FA7EA0" w:rsidRPr="003219EB">
        <w:rPr>
          <w:rFonts w:eastAsiaTheme="minorHAnsi"/>
        </w:rPr>
        <w:tab/>
      </w:r>
      <w:r w:rsidR="004E0211" w:rsidRPr="003219EB">
        <w:rPr>
          <w:rFonts w:eastAsiaTheme="minorHAnsi"/>
        </w:rPr>
        <w:t>Выбор</w:t>
      </w:r>
      <w:r w:rsidR="00884EDD" w:rsidRPr="003219EB">
        <w:rPr>
          <w:rFonts w:eastAsiaTheme="minorHAnsi"/>
        </w:rPr>
        <w:t xml:space="preserve"> средств разработки</w:t>
      </w:r>
      <w:bookmarkEnd w:id="13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69CC7CED" w14:textId="74C7A132" w:rsidR="003219EB" w:rsidRPr="003219E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>, поддерживают язык программирования C#, что делает их подходящими для внедрения системы автоматизированного рабочего места</w:t>
      </w:r>
      <w:r w:rsidR="003219EB" w:rsidRPr="003219EB">
        <w:rPr>
          <w:rFonts w:eastAsiaTheme="minorHAnsi"/>
        </w:rPr>
        <w:t xml:space="preserve"> [6].</w:t>
      </w:r>
    </w:p>
    <w:p w14:paraId="1BFA934E" w14:textId="7BD9B39D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3193D7A9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</w:t>
      </w:r>
      <w:r w:rsidR="003219EB" w:rsidRPr="003219EB">
        <w:rPr>
          <w:rFonts w:eastAsiaTheme="minorHAnsi"/>
        </w:rPr>
        <w:t xml:space="preserve"> [4]</w:t>
      </w:r>
      <w:r w:rsidRPr="00884EDD">
        <w:rPr>
          <w:rFonts w:eastAsiaTheme="minorHAnsi"/>
        </w:rPr>
        <w:t>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6A7DB29F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</w:t>
      </w:r>
      <w:r w:rsidR="003219EB" w:rsidRPr="003219EB">
        <w:rPr>
          <w:rFonts w:eastAsiaTheme="minorHAnsi"/>
        </w:rPr>
        <w:t xml:space="preserve"> [3]</w:t>
      </w:r>
      <w:r w:rsidRPr="00884EDD">
        <w:rPr>
          <w:rFonts w:eastAsiaTheme="minorHAnsi"/>
        </w:rPr>
        <w:t>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11E0480D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 с его распределенной природой и поддержкой ветвлений и слияний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09BA5A0C" w:rsidR="00D775F5" w:rsidRDefault="00D775F5" w:rsidP="00D775F5">
      <w:pPr>
        <w:pStyle w:val="a6"/>
        <w:rPr>
          <w:rFonts w:eastAsiaTheme="minorHAnsi"/>
        </w:rPr>
      </w:pPr>
      <w:bookmarkStart w:id="14" w:name="_Toc137400640"/>
      <w:r>
        <w:rPr>
          <w:rFonts w:eastAsiaTheme="minorHAnsi"/>
        </w:rPr>
        <w:t>1.</w:t>
      </w:r>
      <w:r w:rsidR="008E006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4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Безопасность и защита данных создают дополнительные проблемы, поскольку несанкционированный доступ к информации о клиентах и </w:t>
      </w:r>
      <w:r w:rsidRPr="00D775F5">
        <w:rPr>
          <w:rFonts w:eastAsiaTheme="minorHAnsi"/>
        </w:rPr>
        <w:lastRenderedPageBreak/>
        <w:t>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4A7D5550" w:rsidR="00D775F5" w:rsidRDefault="00D775F5" w:rsidP="00D775F5">
      <w:r w:rsidRPr="00D84C11">
        <w:t>Исходя из всего вышесказанного</w:t>
      </w:r>
      <w:r w:rsidR="004E0211">
        <w:t>,</w:t>
      </w:r>
      <w:r w:rsidRPr="00D84C11">
        <w:t xml:space="preserve"> формируется следующая задача: </w:t>
      </w:r>
      <w:r w:rsidRPr="0092087B">
        <w:t xml:space="preserve">разработать </w:t>
      </w:r>
      <w:r w:rsidR="003219EB" w:rsidRPr="0092087B">
        <w:t>ПО</w:t>
      </w:r>
      <w:r w:rsidRPr="0092087B">
        <w:t xml:space="preserve"> «</w:t>
      </w:r>
      <w:proofErr w:type="spellStart"/>
      <w:r w:rsidR="006C1FF1" w:rsidRPr="0092087B">
        <w:rPr>
          <w:lang w:val="en-US"/>
        </w:rPr>
        <w:t>RepairCenter</w:t>
      </w:r>
      <w:proofErr w:type="spellEnd"/>
      <w:r w:rsidRPr="0092087B">
        <w:t>», предоставляющ</w:t>
      </w:r>
      <w:r w:rsidR="004E0211" w:rsidRPr="0092087B">
        <w:t xml:space="preserve">ую </w:t>
      </w:r>
      <w:r w:rsidRPr="0092087B">
        <w:t xml:space="preserve">вышеописанный </w:t>
      </w:r>
      <w:r w:rsidRPr="00D84C11">
        <w:t>функционал</w:t>
      </w:r>
      <w:r>
        <w:t>.</w:t>
      </w:r>
    </w:p>
    <w:p w14:paraId="39EF3666" w14:textId="2313828D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>Разработка</w:t>
      </w:r>
      <w:r w:rsidR="003219EB">
        <w:rPr>
          <w:rFonts w:eastAsiaTheme="minorHAnsi"/>
        </w:rPr>
        <w:t xml:space="preserve"> ПО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2E42779A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024DF8" w:rsidRPr="00024DF8">
        <w:rPr>
          <w:rFonts w:eastAsiaTheme="minorHAnsi"/>
        </w:rPr>
        <w:t xml:space="preserve"> [5]</w:t>
      </w:r>
      <w:r w:rsidR="00755F8E">
        <w:rPr>
          <w:rFonts w:eastAsiaTheme="minorHAnsi"/>
        </w:rPr>
        <w:t>;</w:t>
      </w:r>
    </w:p>
    <w:p w14:paraId="57A2D037" w14:textId="347CA72E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</w:t>
      </w:r>
      <w:r w:rsidR="00000F20" w:rsidRPr="00000F20">
        <w:rPr>
          <w:rFonts w:eastAsiaTheme="minorHAnsi"/>
        </w:rPr>
        <w:lastRenderedPageBreak/>
        <w:t>интуитивно понятных и удобных в использовании интерфейсов, позволяющих нетехническому персоналу легко ориентироваться в системе и взаимодействовать с ней</w:t>
      </w:r>
      <w:r w:rsidR="00024DF8" w:rsidRPr="00024DF8">
        <w:rPr>
          <w:rFonts w:eastAsiaTheme="minorHAnsi"/>
        </w:rPr>
        <w:t xml:space="preserve"> [2]</w:t>
      </w:r>
      <w:r w:rsidR="00000F20" w:rsidRPr="00000F20">
        <w:rPr>
          <w:rFonts w:eastAsiaTheme="minorHAnsi"/>
        </w:rPr>
        <w:t>.</w:t>
      </w:r>
    </w:p>
    <w:p w14:paraId="17827681" w14:textId="72FC9CB2" w:rsidR="00273784" w:rsidRDefault="00336355" w:rsidP="00336355">
      <w:pPr>
        <w:pStyle w:val="a6"/>
        <w:rPr>
          <w:rFonts w:eastAsiaTheme="minorHAnsi"/>
        </w:rPr>
      </w:pPr>
      <w:bookmarkStart w:id="15" w:name="_Toc137400641"/>
      <w:r>
        <w:rPr>
          <w:rFonts w:eastAsiaTheme="minorHAnsi"/>
        </w:rPr>
        <w:t>1.</w:t>
      </w:r>
      <w:r w:rsidR="008E0063">
        <w:rPr>
          <w:rFonts w:eastAsiaTheme="minorHAnsi"/>
        </w:rPr>
        <w:t>7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5"/>
    </w:p>
    <w:p w14:paraId="61170EB7" w14:textId="1C3BD14C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</w:t>
      </w:r>
      <w:r w:rsidR="00A56C08">
        <w:rPr>
          <w:rFonts w:eastAsiaTheme="minorHAnsi"/>
        </w:rPr>
        <w:t>о</w:t>
      </w:r>
      <w:r>
        <w:rPr>
          <w:rFonts w:eastAsiaTheme="minorHAnsi"/>
        </w:rPr>
        <w:t xml:space="preserve"> рассмотрен</w:t>
      </w:r>
      <w:r w:rsidR="00A56C08">
        <w:rPr>
          <w:rFonts w:eastAsiaTheme="minorHAnsi"/>
        </w:rPr>
        <w:t>о</w:t>
      </w:r>
      <w:r>
        <w:rPr>
          <w:rFonts w:eastAsiaTheme="minorHAnsi"/>
        </w:rPr>
        <w:t>:</w:t>
      </w:r>
    </w:p>
    <w:p w14:paraId="49A56D47" w14:textId="19EE0FD9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</w:t>
      </w:r>
      <w:r w:rsidR="00F67844">
        <w:rPr>
          <w:rFonts w:eastAsiaTheme="minorHAnsi"/>
        </w:rPr>
        <w:t>,</w:t>
      </w:r>
      <w:r w:rsidR="002C11AD" w:rsidRPr="002C11AD">
        <w:rPr>
          <w:rFonts w:eastAsiaTheme="minorHAnsi"/>
        </w:rPr>
        <w:t xml:space="preserve">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lastRenderedPageBreak/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6" w:name="_Toc137400642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6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7" w:name="_Toc137400643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7"/>
    </w:p>
    <w:p w14:paraId="2B2538F9" w14:textId="15A28D92" w:rsidR="00163B9E" w:rsidRPr="0092087B" w:rsidRDefault="00EB175C" w:rsidP="00910ABD">
      <w:pPr>
        <w:rPr>
          <w:rFonts w:eastAsiaTheme="minorHAnsi"/>
        </w:rPr>
      </w:pPr>
      <w:r>
        <w:rPr>
          <w:rFonts w:eastAsiaTheme="minorHAnsi"/>
        </w:rPr>
        <w:t xml:space="preserve">Перечислим основные варианты использования разрабатываемых программных средств с помощью диаграммы вариантов использования (рисунок </w:t>
      </w:r>
      <w:r w:rsidRPr="0092087B">
        <w:rPr>
          <w:rFonts w:eastAsiaTheme="minorHAnsi"/>
        </w:rPr>
        <w:t>2.1)</w:t>
      </w:r>
      <w:r w:rsidR="0092087B" w:rsidRPr="0092087B">
        <w:rPr>
          <w:rFonts w:eastAsiaTheme="minorHAnsi"/>
        </w:rPr>
        <w:t xml:space="preserve"> [15]</w:t>
      </w:r>
      <w:r w:rsidRPr="0092087B">
        <w:rPr>
          <w:rFonts w:eastAsiaTheme="minorHAnsi"/>
        </w:rPr>
        <w:t>.</w:t>
      </w:r>
    </w:p>
    <w:p w14:paraId="2713AF2C" w14:textId="5E8B5548" w:rsidR="00EB175C" w:rsidRDefault="00A1534B" w:rsidP="00916DD5">
      <w:pPr>
        <w:pStyle w:val="af9"/>
      </w:pPr>
      <w:r>
        <w:object w:dxaOrig="11797" w:dyaOrig="8796" w14:anchorId="51F84808">
          <v:shape id="_x0000_i1026" type="#_x0000_t75" style="width:481.3pt;height:358.7pt" o:ole="">
            <v:imagedata r:id="rId18" o:title=""/>
          </v:shape>
          <o:OLEObject Type="Embed" ProgID="Visio.Drawing.15" ShapeID="_x0000_i1026" DrawAspect="Content" ObjectID="_1748013703" r:id="rId19"/>
        </w:object>
      </w:r>
    </w:p>
    <w:p w14:paraId="1DF4BEE0" w14:textId="45930CF5" w:rsidR="002E37D4" w:rsidRPr="0092087B" w:rsidRDefault="00EB175C" w:rsidP="00916DD5">
      <w:pPr>
        <w:pStyle w:val="af9"/>
      </w:pPr>
      <w:r w:rsidRPr="0092087B">
        <w:t>Рисунок 2.1 – Диаграмма вариантов использования</w:t>
      </w:r>
    </w:p>
    <w:p w14:paraId="52CAE49D" w14:textId="41EAF8C1" w:rsidR="002E37D4" w:rsidRPr="0092087B" w:rsidRDefault="00EB175C" w:rsidP="00910ABD">
      <w:pPr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Вход в систему» представлено </w:t>
      </w:r>
      <w:r w:rsidRPr="0092087B">
        <w:rPr>
          <w:rFonts w:eastAsiaTheme="minorHAnsi"/>
        </w:rPr>
        <w:t>в таблице 2.1</w:t>
      </w:r>
      <w:r w:rsidR="008709FA" w:rsidRPr="0092087B">
        <w:rPr>
          <w:rFonts w:eastAsiaTheme="minorHAnsi"/>
        </w:rPr>
        <w:t>.</w:t>
      </w:r>
    </w:p>
    <w:p w14:paraId="5871B7DC" w14:textId="62DB5947" w:rsidR="00EB175C" w:rsidRPr="0092087B" w:rsidRDefault="00EB175C" w:rsidP="00EB175C">
      <w:pPr>
        <w:pStyle w:val="af7"/>
      </w:pPr>
      <w:r w:rsidRPr="0092087B">
        <w:t>Таблица 2.1 – Краткое описание варианта использования «Вход в систему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5196C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5196C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5196C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5196C">
            <w:pPr>
              <w:pStyle w:val="-"/>
            </w:pPr>
            <w:r>
              <w:t>-</w:t>
            </w:r>
          </w:p>
        </w:tc>
      </w:tr>
    </w:tbl>
    <w:p w14:paraId="00697FB8" w14:textId="70B1D9FB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5196C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5196C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5196C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5196C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5196C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5196C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D5E1105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</w:t>
      </w:r>
      <w:r w:rsidR="001263D8">
        <w:rPr>
          <w:rFonts w:eastAsiaTheme="minorHAnsi"/>
        </w:rPr>
        <w:t>2</w:t>
      </w:r>
      <w:r w:rsidR="008709FA">
        <w:rPr>
          <w:rFonts w:eastAsiaTheme="minorHAnsi"/>
        </w:rPr>
        <w:t>.</w:t>
      </w:r>
    </w:p>
    <w:p w14:paraId="456A8D73" w14:textId="2D4F2C9D" w:rsidR="00F10FE5" w:rsidRPr="00C83E54" w:rsidRDefault="00F10FE5" w:rsidP="00F10FE5">
      <w:pPr>
        <w:pStyle w:val="af7"/>
      </w:pPr>
      <w:r w:rsidRPr="00C83E54">
        <w:t>Таблица 2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5196C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6B1FB23F" w:rsidR="00F10FE5" w:rsidRPr="009B4338" w:rsidRDefault="00634DCC" w:rsidP="00B5196C">
            <w:pPr>
              <w:pStyle w:val="-"/>
            </w:pPr>
            <w:r>
              <w:t>Менедже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5196C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5196C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5196C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5196C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33267FA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</w:t>
      </w:r>
      <w:r w:rsidR="001263D8">
        <w:rPr>
          <w:rFonts w:eastAsiaTheme="minorHAnsi"/>
        </w:rPr>
        <w:t>3</w:t>
      </w:r>
      <w:r w:rsidR="008709FA">
        <w:rPr>
          <w:rFonts w:eastAsiaTheme="minorHAnsi"/>
        </w:rPr>
        <w:t>.</w:t>
      </w:r>
    </w:p>
    <w:p w14:paraId="19D8BFED" w14:textId="3581EF1F" w:rsidR="00223D85" w:rsidRPr="00C83E54" w:rsidRDefault="00223D85" w:rsidP="00223D85">
      <w:pPr>
        <w:pStyle w:val="af7"/>
      </w:pPr>
      <w:r w:rsidRPr="00C83E54">
        <w:t>Таблица 2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5196C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3F8C4B88" w:rsidR="00223D85" w:rsidRPr="009B4338" w:rsidRDefault="00634DCC" w:rsidP="00B5196C">
            <w:pPr>
              <w:pStyle w:val="-"/>
            </w:pPr>
            <w:r>
              <w:t>Менедже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5196C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5196C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489B59B0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5196C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5196C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5196C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66D89F95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4</w:t>
      </w:r>
      <w:r w:rsidR="008709FA">
        <w:rPr>
          <w:rFonts w:eastAsiaTheme="minorHAnsi"/>
        </w:rPr>
        <w:t>.</w:t>
      </w:r>
    </w:p>
    <w:p w14:paraId="753F09D5" w14:textId="7E8C66D9" w:rsidR="00937BBD" w:rsidRPr="00C83E54" w:rsidRDefault="00937BBD" w:rsidP="00937BBD">
      <w:pPr>
        <w:pStyle w:val="af7"/>
      </w:pPr>
      <w:r w:rsidRPr="00C83E54">
        <w:t>Таблица 2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5196C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0F81A0F" w:rsidR="00937BBD" w:rsidRPr="009B4338" w:rsidRDefault="00634DCC" w:rsidP="00B5196C">
            <w:pPr>
              <w:pStyle w:val="-"/>
            </w:pPr>
            <w:r>
              <w:t>Менеджер</w:t>
            </w:r>
            <w:r w:rsidR="00937BBD">
              <w:t>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5196C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5196C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5196C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59559839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5</w:t>
      </w:r>
      <w:r w:rsidR="008709FA">
        <w:rPr>
          <w:rFonts w:eastAsiaTheme="minorHAnsi"/>
        </w:rPr>
        <w:t>.</w:t>
      </w:r>
    </w:p>
    <w:p w14:paraId="10C4E105" w14:textId="5E0E62CE" w:rsidR="00937BBD" w:rsidRPr="00C83E54" w:rsidRDefault="00937BBD" w:rsidP="00937BBD">
      <w:pPr>
        <w:pStyle w:val="af7"/>
      </w:pPr>
      <w:r w:rsidRPr="00C83E54">
        <w:t>Таблица 2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5196C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DD1E3B4" w:rsidR="00937BBD" w:rsidRPr="009B4338" w:rsidRDefault="00634DCC" w:rsidP="00B5196C">
            <w:pPr>
              <w:pStyle w:val="-"/>
            </w:pPr>
            <w:r>
              <w:t>Менеджер</w:t>
            </w:r>
            <w:r w:rsidR="00937BBD">
              <w:t>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5196C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5196C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0CA74C6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5196C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705C684C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Просмотр </w:t>
      </w:r>
      <w:r w:rsidR="00A1534B">
        <w:rPr>
          <w:rFonts w:eastAsiaTheme="minorHAnsi"/>
        </w:rPr>
        <w:t>комплектующих</w:t>
      </w:r>
      <w:r>
        <w:rPr>
          <w:rFonts w:eastAsiaTheme="minorHAnsi"/>
        </w:rPr>
        <w:t>» представлено в таблице 2.6</w:t>
      </w:r>
    </w:p>
    <w:p w14:paraId="74FCE50D" w14:textId="1C7B920F" w:rsidR="000B1171" w:rsidRPr="00C83E54" w:rsidRDefault="000B1171" w:rsidP="000B1171">
      <w:pPr>
        <w:pStyle w:val="af7"/>
      </w:pPr>
      <w:r w:rsidRPr="00C83E54">
        <w:t>Таблица 2.</w:t>
      </w:r>
      <w:r>
        <w:t>6</w:t>
      </w:r>
      <w:r w:rsidRPr="00C83E54">
        <w:t xml:space="preserve"> – Краткое описание варианта использования «</w:t>
      </w:r>
      <w:r>
        <w:t xml:space="preserve">Просмотр </w:t>
      </w:r>
      <w:r w:rsidR="00A1534B">
        <w:t>комплектующи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834A06E" w:rsidR="000B1171" w:rsidRPr="009B4338" w:rsidRDefault="000B1171" w:rsidP="00B5196C">
            <w:pPr>
              <w:pStyle w:val="-"/>
            </w:pPr>
            <w:r>
              <w:t xml:space="preserve">Просмотр </w:t>
            </w:r>
            <w:r w:rsidR="00A1534B">
              <w:t>комплектующих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5196C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2F07D68" w:rsidR="000B1171" w:rsidRPr="009B4338" w:rsidRDefault="000B1171" w:rsidP="00B5196C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 xml:space="preserve">необходимых </w:t>
            </w:r>
            <w:r w:rsidR="00A1534B">
              <w:t xml:space="preserve">комплектующих </w:t>
            </w:r>
            <w:r>
              <w:t>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5196C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1B071D43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A1534B">
              <w:t>комплектующею</w:t>
            </w:r>
          </w:p>
          <w:p w14:paraId="4E8B0C3C" w14:textId="3A754F2F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 xml:space="preserve">просмотра </w:t>
            </w:r>
            <w:r w:rsidR="00A1534B">
              <w:t>комплектующих</w:t>
            </w:r>
          </w:p>
          <w:p w14:paraId="476133B6" w14:textId="2E6625FC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 xml:space="preserve">выбирает необходимое число </w:t>
            </w:r>
            <w:r w:rsidR="00A1534B">
              <w:t xml:space="preserve">комплектующих </w:t>
            </w:r>
            <w:r w:rsidR="00C819A0">
              <w:t>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5196C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29FA688D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Добавление </w:t>
      </w:r>
      <w:r w:rsidR="00A1534B">
        <w:rPr>
          <w:rFonts w:eastAsiaTheme="minorHAnsi"/>
        </w:rPr>
        <w:t>комплектующих</w:t>
      </w:r>
      <w:r>
        <w:rPr>
          <w:rFonts w:eastAsiaTheme="minorHAnsi"/>
        </w:rPr>
        <w:t>» представлено в таблице 2.7</w:t>
      </w:r>
      <w:r w:rsidR="008709FA">
        <w:rPr>
          <w:rFonts w:eastAsiaTheme="minorHAnsi"/>
        </w:rPr>
        <w:t>.</w:t>
      </w:r>
    </w:p>
    <w:p w14:paraId="17812DDF" w14:textId="717D411F" w:rsidR="005F35D7" w:rsidRPr="00C83E54" w:rsidRDefault="005F35D7" w:rsidP="005F35D7">
      <w:pPr>
        <w:pStyle w:val="af7"/>
      </w:pPr>
      <w:r w:rsidRPr="00C83E54">
        <w:t>Таблица 2.</w:t>
      </w:r>
      <w:r>
        <w:t>6</w:t>
      </w:r>
      <w:r w:rsidRPr="00C83E54">
        <w:t xml:space="preserve"> – Краткое описание варианта использования «</w:t>
      </w:r>
      <w:r>
        <w:t xml:space="preserve">Добавление </w:t>
      </w:r>
      <w:r w:rsidR="00A1534B">
        <w:t>комплектующи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4A8B4E49" w:rsidR="005F35D7" w:rsidRPr="009B4338" w:rsidRDefault="005F35D7" w:rsidP="00B5196C">
            <w:pPr>
              <w:pStyle w:val="-"/>
            </w:pPr>
            <w:r>
              <w:t xml:space="preserve">Добавление </w:t>
            </w:r>
            <w:r w:rsidR="00A1534B">
              <w:t>комплектующих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5196C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5196C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5196C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</w:tbl>
    <w:p w14:paraId="1DE89C50" w14:textId="46C11EB6" w:rsidR="00A1534B" w:rsidRDefault="00A1534B"/>
    <w:p w14:paraId="108D96C6" w14:textId="3CA193D1" w:rsidR="00A1534B" w:rsidRPr="00C86B1A" w:rsidRDefault="00A1534B" w:rsidP="00A1534B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7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5196C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1307AAB3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</w:t>
      </w:r>
      <w:r w:rsidR="00A1534B">
        <w:rPr>
          <w:rFonts w:eastAsiaTheme="minorHAnsi"/>
        </w:rPr>
        <w:t>комплектующей</w:t>
      </w:r>
      <w:r>
        <w:rPr>
          <w:rFonts w:eastAsiaTheme="minorHAnsi"/>
        </w:rPr>
        <w:t>» представлено в таблице 2.</w:t>
      </w:r>
      <w:r w:rsidR="007619AF" w:rsidRPr="007619AF">
        <w:rPr>
          <w:rFonts w:eastAsiaTheme="minorHAnsi"/>
        </w:rPr>
        <w:t>8</w:t>
      </w:r>
      <w:r w:rsidR="008709FA">
        <w:rPr>
          <w:rFonts w:eastAsiaTheme="minorHAnsi"/>
        </w:rPr>
        <w:t>.</w:t>
      </w:r>
    </w:p>
    <w:p w14:paraId="5A1BF922" w14:textId="2BFF4F69" w:rsidR="005F35D7" w:rsidRPr="00C83E54" w:rsidRDefault="005F35D7" w:rsidP="005F35D7">
      <w:pPr>
        <w:pStyle w:val="af7"/>
      </w:pPr>
      <w:r w:rsidRPr="00C83E54">
        <w:t>Таблица 2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 w:rsidR="00A1534B">
        <w:t>комплектующ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2329703B" w:rsidR="005F35D7" w:rsidRPr="009B4338" w:rsidRDefault="007619AF" w:rsidP="00B5196C">
            <w:pPr>
              <w:pStyle w:val="-"/>
            </w:pPr>
            <w:r>
              <w:t xml:space="preserve">Редактирование </w:t>
            </w:r>
            <w:r w:rsidR="00A1534B">
              <w:t>комплектующ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5196C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5196C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5196C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56F0D4F0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 xml:space="preserve">Пользователь дважды наживает на выбранную </w:t>
            </w:r>
            <w:r w:rsidR="00A1534B">
              <w:t xml:space="preserve">комплектующею </w:t>
            </w:r>
            <w:r>
              <w:t>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5196C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28E95A15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Удаление </w:t>
      </w:r>
      <w:r w:rsidR="00A1534B">
        <w:rPr>
          <w:rFonts w:eastAsiaTheme="minorHAnsi"/>
        </w:rPr>
        <w:t>комплектующей</w:t>
      </w:r>
      <w:r>
        <w:rPr>
          <w:rFonts w:eastAsiaTheme="minorHAnsi"/>
        </w:rPr>
        <w:t>» представлено в таблице 2.</w:t>
      </w:r>
      <w:r w:rsidR="0092087B" w:rsidRPr="0092087B">
        <w:rPr>
          <w:rFonts w:eastAsiaTheme="minorHAnsi"/>
        </w:rPr>
        <w:t>9</w:t>
      </w:r>
      <w:r w:rsidR="008709FA">
        <w:rPr>
          <w:rFonts w:eastAsiaTheme="minorHAnsi"/>
        </w:rPr>
        <w:t>.</w:t>
      </w:r>
    </w:p>
    <w:p w14:paraId="5AAFEE54" w14:textId="6E7F789A" w:rsidR="007619AF" w:rsidRPr="00C83E54" w:rsidRDefault="007619AF" w:rsidP="007619AF">
      <w:pPr>
        <w:pStyle w:val="af7"/>
      </w:pPr>
      <w:r w:rsidRPr="00C83E54">
        <w:t>Таблица 2.</w:t>
      </w:r>
      <w:r w:rsidR="0092087B" w:rsidRPr="0092087B">
        <w:t>9</w:t>
      </w:r>
      <w:r w:rsidRPr="00C83E54">
        <w:t xml:space="preserve"> – Краткое описание варианта использования «</w:t>
      </w:r>
      <w:r>
        <w:t xml:space="preserve">Удаление </w:t>
      </w:r>
      <w:r w:rsidR="00A1534B">
        <w:t>комплектующ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5"/>
        <w:gridCol w:w="6912"/>
      </w:tblGrid>
      <w:tr w:rsidR="007619AF" w14:paraId="2BD8D6FF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AA8512B" w:rsidR="007619AF" w:rsidRPr="009B4338" w:rsidRDefault="007619AF" w:rsidP="00B5196C">
            <w:pPr>
              <w:pStyle w:val="-"/>
            </w:pPr>
            <w:r>
              <w:t xml:space="preserve">Удаление </w:t>
            </w:r>
            <w:r w:rsidR="00A1534B">
              <w:t>комплектующей</w:t>
            </w:r>
          </w:p>
        </w:tc>
      </w:tr>
      <w:tr w:rsidR="007619AF" w14:paraId="6706D3F8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5196C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812ED5A" w:rsidR="007619AF" w:rsidRPr="009B4338" w:rsidRDefault="007619AF" w:rsidP="00B5196C">
            <w:pPr>
              <w:pStyle w:val="-"/>
            </w:pPr>
            <w:r>
              <w:t xml:space="preserve">Удаление информации об </w:t>
            </w:r>
            <w:r w:rsidR="00A1534B">
              <w:t xml:space="preserve">комплектующей </w:t>
            </w:r>
            <w:r>
              <w:t>на складе</w:t>
            </w:r>
          </w:p>
        </w:tc>
      </w:tr>
      <w:tr w:rsidR="007619AF" w14:paraId="269BE375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5196C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2B28C1F5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 xml:space="preserve">Пользователь дважды наживает на выбранную </w:t>
            </w:r>
            <w:r w:rsidR="00A1534B">
              <w:t xml:space="preserve">комплектующею </w:t>
            </w:r>
            <w:r>
              <w:t>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5196C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8" w:name="_Toc137400644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8"/>
    </w:p>
    <w:p w14:paraId="77D951FA" w14:textId="081067FC" w:rsidR="00A178FB" w:rsidRPr="00D76D26" w:rsidRDefault="00A178FB" w:rsidP="00910ABD">
      <w:pPr>
        <w:rPr>
          <w:rFonts w:eastAsiaTheme="minorHAnsi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</w:t>
      </w:r>
      <w:r w:rsidR="00024DF8" w:rsidRPr="00024DF8">
        <w:rPr>
          <w:rFonts w:eastAsiaTheme="minorHAnsi"/>
        </w:rPr>
        <w:t xml:space="preserve"> </w:t>
      </w:r>
      <w:r w:rsidR="00024DF8" w:rsidRPr="00D76D26">
        <w:rPr>
          <w:rFonts w:eastAsiaTheme="minorHAnsi"/>
        </w:rPr>
        <w:t>[9]</w:t>
      </w:r>
      <w:r w:rsidR="00D76D26">
        <w:rPr>
          <w:rFonts w:eastAsiaTheme="minorHAnsi"/>
        </w:rPr>
        <w:t>.</w:t>
      </w:r>
    </w:p>
    <w:p w14:paraId="173C9EF4" w14:textId="7517383D" w:rsidR="00A178FB" w:rsidRPr="0092087B" w:rsidRDefault="004A2FD2" w:rsidP="00910ABD">
      <w:pPr>
        <w:rPr>
          <w:rFonts w:eastAsiaTheme="minorHAnsi"/>
        </w:rPr>
      </w:pPr>
      <w:r w:rsidRPr="0092087B">
        <w:rPr>
          <w:rFonts w:eastAsiaTheme="minorHAnsi"/>
        </w:rPr>
        <w:t>Схема БД программы представлена на рисунке 2.</w:t>
      </w:r>
      <w:r w:rsidR="00551BD1">
        <w:rPr>
          <w:rFonts w:eastAsiaTheme="minorHAnsi"/>
        </w:rPr>
        <w:t>2</w:t>
      </w:r>
      <w:r w:rsidR="00D76D26" w:rsidRPr="0092087B">
        <w:rPr>
          <w:rFonts w:eastAsiaTheme="minorHAnsi"/>
        </w:rPr>
        <w:t>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7" type="#_x0000_t75" style="width:481.3pt;height:344.15pt" o:ole="">
            <v:imagedata r:id="rId20" o:title=""/>
          </v:shape>
          <o:OLEObject Type="Embed" ProgID="Visio.Drawing.15" ShapeID="_x0000_i1027" DrawAspect="Content" ObjectID="_1748013704" r:id="rId21"/>
        </w:object>
      </w:r>
    </w:p>
    <w:p w14:paraId="7E5E0635" w14:textId="12B85F82" w:rsidR="00163B9E" w:rsidRPr="00916DD5" w:rsidRDefault="00A178FB" w:rsidP="00916DD5">
      <w:pPr>
        <w:pStyle w:val="af9"/>
      </w:pPr>
      <w:r w:rsidRPr="00916DD5">
        <w:t>Рисунок 2.</w:t>
      </w:r>
      <w:r w:rsidR="00551BD1">
        <w:t>2</w:t>
      </w:r>
      <w:r w:rsidRPr="00916DD5">
        <w:t xml:space="preserve"> – </w:t>
      </w:r>
      <w:r w:rsidRPr="00916DD5">
        <w:rPr>
          <w:lang w:val="en-US"/>
        </w:rPr>
        <w:t>ER</w:t>
      </w:r>
      <w:r w:rsidRPr="00916DD5">
        <w:t>-диаграмма</w:t>
      </w:r>
    </w:p>
    <w:p w14:paraId="728F362A" w14:textId="4D6FB78C" w:rsidR="00851286" w:rsidRPr="00916DD5" w:rsidRDefault="00851286" w:rsidP="00851286">
      <w:r w:rsidRPr="00916DD5">
        <w:t>Описание отношений и их атрибутов представлено в таблице</w:t>
      </w:r>
      <w:r w:rsidR="004A2FD2" w:rsidRPr="00916DD5">
        <w:t xml:space="preserve"> 2.</w:t>
      </w:r>
      <w:r w:rsidR="00916DD5" w:rsidRPr="00916DD5">
        <w:t>10</w:t>
      </w:r>
      <w:r w:rsidRPr="00916DD5">
        <w:t>.</w:t>
      </w:r>
    </w:p>
    <w:p w14:paraId="6D84BE8F" w14:textId="4930A6C5" w:rsidR="00851286" w:rsidRDefault="00851286" w:rsidP="00851286">
      <w:pPr>
        <w:pStyle w:val="af5"/>
      </w:pPr>
      <w:r>
        <w:t xml:space="preserve">Таблица </w:t>
      </w:r>
      <w:r w:rsidR="004A2FD2">
        <w:t>2.</w:t>
      </w:r>
      <w:r w:rsidR="00916DD5" w:rsidRPr="00916DD5">
        <w:t>10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B5196C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B5196C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B5196C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0707CA7" w:rsidR="00C86B1A" w:rsidRPr="00916DD5" w:rsidRDefault="00C86B1A" w:rsidP="00C86B1A">
      <w:pPr>
        <w:pStyle w:val="af5"/>
        <w:rPr>
          <w:i/>
          <w:iCs/>
          <w:lang w:val="en-US"/>
        </w:rPr>
      </w:pPr>
      <w:r w:rsidRPr="00C86B1A">
        <w:rPr>
          <w:i/>
          <w:iCs/>
        </w:rPr>
        <w:lastRenderedPageBreak/>
        <w:t>Продолжение таблицы 2.</w:t>
      </w:r>
      <w:r w:rsidR="00916DD5">
        <w:rPr>
          <w:i/>
          <w:iCs/>
          <w:lang w:val="en-US"/>
        </w:rPr>
        <w:t>10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B5196C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B5196C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B5196C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B5196C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B5196C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B5196C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B5196C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B5196C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B5196C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B5196C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B5196C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B5196C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B5196C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B5196C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B5196C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B5196C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B5196C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B5196C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B5196C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B5196C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B5196C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B5196C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B5196C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B5196C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B5196C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B5196C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B5196C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B5196C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B5196C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B5196C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1DC0A7F" w:rsidR="00C86B1A" w:rsidRPr="00916DD5" w:rsidRDefault="00C86B1A" w:rsidP="00C86B1A">
      <w:pPr>
        <w:pStyle w:val="af5"/>
        <w:rPr>
          <w:i/>
          <w:iCs/>
          <w:lang w:val="en-US"/>
        </w:rPr>
      </w:pPr>
      <w:r w:rsidRPr="00C86B1A">
        <w:rPr>
          <w:i/>
          <w:iCs/>
        </w:rPr>
        <w:lastRenderedPageBreak/>
        <w:t>Продолжение таблицы 2</w:t>
      </w:r>
      <w:r w:rsidR="00916DD5">
        <w:rPr>
          <w:i/>
          <w:iCs/>
          <w:lang w:val="en-US"/>
        </w:rPr>
        <w:t>.10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B5196C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B5196C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B5196C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B5196C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B5196C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B5196C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B5196C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B5196C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B5196C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B5196C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B5196C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B5196C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B5196C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B5196C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B5196C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B5196C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B5196C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9" w:name="_Toc137400645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9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615359BE" w:rsidR="001D3913" w:rsidRPr="00DE4F2B" w:rsidRDefault="001D3913" w:rsidP="00910ABD">
      <w:pPr>
        <w:rPr>
          <w:rFonts w:eastAsiaTheme="minorHAnsi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15CA5189" w:rsidR="006C6A76" w:rsidRPr="00916DD5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 xml:space="preserve">, </w:t>
      </w:r>
      <w:r w:rsidRPr="00916DD5">
        <w:t xml:space="preserve">представлена на рисунке </w:t>
      </w:r>
      <w:r w:rsidR="00A45BD0">
        <w:t>2</w:t>
      </w:r>
      <w:r w:rsidRPr="00916DD5">
        <w:t>.</w:t>
      </w:r>
      <w:r w:rsidR="00A45BD0">
        <w:t>3</w:t>
      </w:r>
      <w:r w:rsidRPr="00916DD5">
        <w:t>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8" type="#_x0000_t75" style="width:481.3pt;height:218.15pt" o:ole="">
            <v:imagedata r:id="rId22" o:title=""/>
          </v:shape>
          <o:OLEObject Type="Embed" ProgID="Visio.Drawing.15" ShapeID="_x0000_i1028" DrawAspect="Content" ObjectID="_1748013705" r:id="rId23"/>
        </w:object>
      </w:r>
    </w:p>
    <w:p w14:paraId="58A2098B" w14:textId="47FD123F" w:rsidR="006C6A76" w:rsidRPr="00916DD5" w:rsidRDefault="006E75A0" w:rsidP="006E75A0">
      <w:pPr>
        <w:pStyle w:val="af2"/>
      </w:pPr>
      <w:r w:rsidRPr="00916DD5">
        <w:t xml:space="preserve">Рисунок </w:t>
      </w:r>
      <w:r w:rsidR="00A45BD0">
        <w:t>2.3</w:t>
      </w:r>
      <w:r w:rsidRPr="00916DD5">
        <w:t xml:space="preserve"> – Добавление заявки на ремонт</w:t>
      </w:r>
    </w:p>
    <w:p w14:paraId="7DFF553A" w14:textId="5AD24C39" w:rsidR="00B54F80" w:rsidRPr="00916DD5" w:rsidRDefault="00B54F80" w:rsidP="00B54F80">
      <w:r>
        <w:t xml:space="preserve">Диаграмма состояний, описывающая </w:t>
      </w:r>
      <w:r w:rsidR="00650936">
        <w:t xml:space="preserve">просмотр </w:t>
      </w:r>
      <w:r>
        <w:t>заявки</w:t>
      </w:r>
      <w:r w:rsidR="00650936">
        <w:t xml:space="preserve"> </w:t>
      </w:r>
      <w:r w:rsidRPr="00916DD5">
        <w:t xml:space="preserve">представлена на рисунке </w:t>
      </w:r>
      <w:r w:rsidR="00650936" w:rsidRPr="00916DD5">
        <w:t>2</w:t>
      </w:r>
      <w:r w:rsidR="00A45BD0">
        <w:t>.4</w:t>
      </w:r>
      <w:r w:rsidRPr="00916DD5"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29" type="#_x0000_t75" style="width:481.7pt;height:141pt" o:ole="">
            <v:imagedata r:id="rId24" o:title=""/>
          </v:shape>
          <o:OLEObject Type="Embed" ProgID="Visio.Drawing.15" ShapeID="_x0000_i1029" DrawAspect="Content" ObjectID="_1748013706" r:id="rId25"/>
        </w:object>
      </w:r>
    </w:p>
    <w:p w14:paraId="5CD183FB" w14:textId="0DD378D0" w:rsidR="00C736CE" w:rsidRDefault="00650936" w:rsidP="00650936">
      <w:pPr>
        <w:pStyle w:val="af2"/>
      </w:pPr>
      <w:r>
        <w:t xml:space="preserve">Рисунок </w:t>
      </w:r>
      <w:r w:rsidR="00A45BD0">
        <w:t>2.4</w:t>
      </w:r>
      <w:r>
        <w:t xml:space="preserve"> – Просмотр заявки</w:t>
      </w:r>
    </w:p>
    <w:p w14:paraId="4E86CB77" w14:textId="50C3154D" w:rsidR="00650936" w:rsidRPr="009657F4" w:rsidRDefault="00650936" w:rsidP="00650936">
      <w:r>
        <w:t xml:space="preserve">Диаграмма состояний, описывающая редактирование заявки на ремонт, представлена на рисунке </w:t>
      </w:r>
      <w:r w:rsidR="00A45BD0">
        <w:t>2.5</w:t>
      </w:r>
      <w:r>
        <w:t>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30" type="#_x0000_t75" style="width:481.3pt;height:218.15pt" o:ole="">
            <v:imagedata r:id="rId26" o:title=""/>
          </v:shape>
          <o:OLEObject Type="Embed" ProgID="Visio.Drawing.15" ShapeID="_x0000_i1030" DrawAspect="Content" ObjectID="_1748013707" r:id="rId27"/>
        </w:object>
      </w:r>
    </w:p>
    <w:p w14:paraId="4A8A9248" w14:textId="5A64E573" w:rsidR="00650936" w:rsidRDefault="009657F4" w:rsidP="009657F4">
      <w:pPr>
        <w:pStyle w:val="af2"/>
      </w:pPr>
      <w:r>
        <w:t xml:space="preserve">Рисунок </w:t>
      </w:r>
      <w:r w:rsidR="00A45BD0">
        <w:t>2.5</w:t>
      </w:r>
      <w:r>
        <w:t xml:space="preserve">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20" w:name="_Toc137400646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20"/>
    </w:p>
    <w:p w14:paraId="18B9729D" w14:textId="0CD21B1A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о выполнено проектирование ПО, где был</w:t>
      </w:r>
      <w:r w:rsidR="002A2ACB">
        <w:rPr>
          <w:rFonts w:eastAsiaTheme="minorHAnsi"/>
        </w:rPr>
        <w:t>о рассмотрено</w:t>
      </w:r>
      <w:r>
        <w:rPr>
          <w:rFonts w:eastAsiaTheme="minorHAnsi"/>
        </w:rPr>
        <w:t>:</w:t>
      </w:r>
    </w:p>
    <w:p w14:paraId="1D6EBFDD" w14:textId="2B452268" w:rsidR="00022722" w:rsidRDefault="006A3BA1" w:rsidP="00022722">
      <w:pPr>
        <w:pStyle w:val="a"/>
        <w:rPr>
          <w:rFonts w:eastAsiaTheme="minorHAnsi"/>
        </w:rPr>
      </w:pPr>
      <w:r>
        <w:rPr>
          <w:rFonts w:eastAsiaTheme="minorHAnsi"/>
        </w:rPr>
        <w:t xml:space="preserve">визуализация ролей пользователей программы и то, как эти роли взаимодействуют с программой в виде диаграммы </w:t>
      </w:r>
      <w:r w:rsidRPr="002A2ACB">
        <w:rPr>
          <w:rFonts w:eastAsiaTheme="minorHAnsi"/>
        </w:rPr>
        <w:t>прецедентов</w:t>
      </w:r>
      <w:r>
        <w:rPr>
          <w:rFonts w:eastAsiaTheme="minorHAnsi"/>
        </w:rPr>
        <w:t xml:space="preserve"> и описанием и кратного описание каждого варианта использования;</w:t>
      </w:r>
    </w:p>
    <w:p w14:paraId="3CC3380F" w14:textId="70CEC8FE" w:rsidR="00022722" w:rsidRDefault="006A3BA1" w:rsidP="00022722">
      <w:pPr>
        <w:pStyle w:val="a"/>
        <w:rPr>
          <w:rFonts w:eastAsiaTheme="minorHAnsi"/>
        </w:rPr>
      </w:pPr>
      <w:r>
        <w:rPr>
          <w:rFonts w:eastAsiaTheme="minorHAnsi"/>
        </w:rPr>
        <w:t xml:space="preserve">структура </w:t>
      </w:r>
      <w:proofErr w:type="spellStart"/>
      <w:r>
        <w:rPr>
          <w:rFonts w:eastAsiaTheme="minorHAnsi"/>
        </w:rPr>
        <w:t>бд</w:t>
      </w:r>
      <w:proofErr w:type="spellEnd"/>
      <w:r>
        <w:rPr>
          <w:rFonts w:eastAsiaTheme="minorHAnsi"/>
        </w:rPr>
        <w:t xml:space="preserve"> в виде </w:t>
      </w:r>
      <w:r>
        <w:rPr>
          <w:rFonts w:eastAsiaTheme="minorHAnsi"/>
          <w:lang w:val="en-US"/>
        </w:rPr>
        <w:t>er</w:t>
      </w:r>
      <w:r w:rsidRPr="000E0021">
        <w:rPr>
          <w:rFonts w:eastAsiaTheme="minorHAnsi"/>
        </w:rPr>
        <w:t>-</w:t>
      </w:r>
      <w:r>
        <w:rPr>
          <w:rFonts w:eastAsiaTheme="minorHAnsi"/>
        </w:rPr>
        <w:t xml:space="preserve"> диаграммы и описаны </w:t>
      </w:r>
      <w:r w:rsidRPr="00916DD5">
        <w:t>отношени</w:t>
      </w:r>
      <w:r>
        <w:t>я</w:t>
      </w:r>
      <w:r w:rsidRPr="00916DD5">
        <w:t xml:space="preserve"> </w:t>
      </w:r>
      <w:r>
        <w:t>между таблицами;</w:t>
      </w:r>
    </w:p>
    <w:p w14:paraId="1EE29DE1" w14:textId="363A9E56" w:rsidR="00CC1524" w:rsidRPr="000E0021" w:rsidRDefault="006A3BA1" w:rsidP="00387C4E">
      <w:pPr>
        <w:pStyle w:val="a"/>
        <w:rPr>
          <w:rFonts w:eastAsiaTheme="minorHAnsi"/>
        </w:rPr>
      </w:pPr>
      <w:r w:rsidRPr="000E0021">
        <w:rPr>
          <w:rFonts w:eastAsiaTheme="minorHAnsi"/>
        </w:rPr>
        <w:t>пользовательский интерфейс по, который описан с помощью диаграмм состояний.</w:t>
      </w:r>
      <w:r w:rsidRPr="000E0021">
        <w:rPr>
          <w:rFonts w:eastAsiaTheme="minorHAnsi"/>
        </w:rPr>
        <w:br w:type="page"/>
      </w:r>
    </w:p>
    <w:p w14:paraId="649C82C6" w14:textId="0997D854" w:rsidR="009C2B07" w:rsidRPr="00916DD5" w:rsidRDefault="00BE5B60" w:rsidP="008F761F">
      <w:pPr>
        <w:pStyle w:val="a8"/>
        <w:rPr>
          <w:rFonts w:eastAsiaTheme="minorHAnsi"/>
        </w:rPr>
      </w:pPr>
      <w:bookmarkStart w:id="21" w:name="_Toc137400647"/>
      <w:r w:rsidRPr="00916DD5">
        <w:rPr>
          <w:rFonts w:eastAsiaTheme="minorHAnsi"/>
        </w:rPr>
        <w:lastRenderedPageBreak/>
        <w:t>3</w:t>
      </w:r>
      <w:r w:rsidRPr="00916DD5">
        <w:rPr>
          <w:rFonts w:eastAsiaTheme="minorHAnsi"/>
        </w:rPr>
        <w:tab/>
      </w:r>
      <w:r w:rsidR="008F4408" w:rsidRPr="00916DD5">
        <w:rPr>
          <w:rFonts w:eastAsiaTheme="minorHAnsi"/>
        </w:rPr>
        <w:t>РЕАЛИЗАЦИЯ</w:t>
      </w:r>
      <w:r w:rsidR="00FA7EA0" w:rsidRPr="00916DD5">
        <w:rPr>
          <w:rFonts w:eastAsiaTheme="minorHAnsi"/>
        </w:rPr>
        <w:t xml:space="preserve"> </w:t>
      </w:r>
      <w:r w:rsidR="008F4408" w:rsidRPr="00916DD5">
        <w:rPr>
          <w:rFonts w:eastAsiaTheme="minorHAnsi"/>
        </w:rPr>
        <w:t>АРМ</w:t>
      </w:r>
      <w:bookmarkEnd w:id="21"/>
    </w:p>
    <w:p w14:paraId="7CD6831E" w14:textId="3ED8747C" w:rsidR="008F761F" w:rsidRDefault="00FA7EA0" w:rsidP="00772478">
      <w:pPr>
        <w:pStyle w:val="a6"/>
        <w:rPr>
          <w:rFonts w:eastAsiaTheme="minorHAnsi"/>
        </w:rPr>
      </w:pPr>
      <w:bookmarkStart w:id="22" w:name="_Toc137400648"/>
      <w:r>
        <w:rPr>
          <w:rFonts w:eastAsiaTheme="minorHAnsi"/>
        </w:rPr>
        <w:t>3.1</w:t>
      </w:r>
      <w:r>
        <w:rPr>
          <w:rFonts w:eastAsiaTheme="minorHAnsi"/>
        </w:rPr>
        <w:tab/>
        <w:t xml:space="preserve">Реализация </w:t>
      </w:r>
      <w:r w:rsidR="00A91A60">
        <w:rPr>
          <w:rFonts w:eastAsiaTheme="minorHAnsi"/>
        </w:rPr>
        <w:t>ПО</w:t>
      </w:r>
      <w:bookmarkEnd w:id="22"/>
    </w:p>
    <w:p w14:paraId="070EA011" w14:textId="66846B3F" w:rsidR="00081DF7" w:rsidRDefault="00081DF7" w:rsidP="00910ABD">
      <w:pPr>
        <w:rPr>
          <w:rFonts w:eastAsiaTheme="minorHAnsi"/>
        </w:rPr>
      </w:pPr>
      <w:r>
        <w:rPr>
          <w:rFonts w:eastAsiaTheme="minorHAnsi"/>
        </w:rPr>
        <w:t>Этап реализации ПО является решающим шагом в разработке программы АРМ для сервисного центра. Он включает в себя фактическое кодирование, настройку и развертывание ПО.</w:t>
      </w:r>
    </w:p>
    <w:p w14:paraId="45974962" w14:textId="181A53C3" w:rsidR="00FA7EA0" w:rsidRDefault="00081DF7" w:rsidP="00910ABD">
      <w:pPr>
        <w:rPr>
          <w:rFonts w:eastAsiaTheme="minorHAnsi"/>
        </w:rPr>
      </w:pPr>
      <w:r w:rsidRPr="00081DF7">
        <w:rPr>
          <w:rFonts w:eastAsiaTheme="minorHAnsi"/>
        </w:rPr>
        <w:t>Первым шагом в реализации программы является настройка среды разработки. Это включает в себя установку необходимых программных средств, таких как Microsoft Visual Studio 2022, сервер баз данных MySQL и любые необходимые библиотеки или фреймворки. Среда разработки должна быть должным образом настроена для обеспечения совместимости и бесперебойного процесса разработки.</w:t>
      </w:r>
    </w:p>
    <w:p w14:paraId="55A63C48" w14:textId="7042C35F" w:rsidR="00FA7EA0" w:rsidRDefault="00081DF7" w:rsidP="00910ABD">
      <w:pPr>
        <w:rPr>
          <w:rFonts w:eastAsiaTheme="minorHAnsi"/>
        </w:rPr>
      </w:pPr>
      <w:r>
        <w:rPr>
          <w:rFonts w:eastAsiaTheme="minorHAnsi"/>
        </w:rPr>
        <w:t xml:space="preserve">Этап реализации включает в себя написание программного кода на основе спроектированной части, которая описана во второй главе ВКР. Разработка обычно делится на модули или компоненты, что обеспечивает модульную разработку и упрощает обслуживание. Код реализуемой программы соответствует лучшим практикам и стандартам кодирования для ясности понимания и использования в </w:t>
      </w:r>
      <w:r w:rsidR="00A309A6">
        <w:rPr>
          <w:rFonts w:eastAsiaTheme="minorHAnsi"/>
        </w:rPr>
        <w:t>бедующем</w:t>
      </w:r>
      <w:r>
        <w:rPr>
          <w:rFonts w:eastAsiaTheme="minorHAnsi"/>
        </w:rPr>
        <w:t>.</w:t>
      </w:r>
    </w:p>
    <w:p w14:paraId="364A5317" w14:textId="5D5F8FA4" w:rsidR="00FA7EA0" w:rsidRDefault="00A309A6" w:rsidP="00910ABD">
      <w:pPr>
        <w:rPr>
          <w:rFonts w:eastAsiaTheme="minorHAnsi"/>
        </w:rPr>
      </w:pPr>
      <w:r>
        <w:rPr>
          <w:rFonts w:eastAsiaTheme="minorHAnsi"/>
        </w:rPr>
        <w:t>В рамках реализации программы БД настраивается для поддержки функциональности программы. Это включает в себя создание необходимых таблиц, определение взаимосвязей и настройку правил проверки данных и ограничений. Конфигурации БД гарантирует, что программа может хранить и извлекать данные точно и эффективно.</w:t>
      </w:r>
    </w:p>
    <w:p w14:paraId="07D51DEC" w14:textId="161DA031" w:rsidR="00A309A6" w:rsidRPr="00DE4F2B" w:rsidRDefault="00A309A6" w:rsidP="00910ABD">
      <w:pPr>
        <w:rPr>
          <w:rFonts w:eastAsiaTheme="minorHAnsi"/>
        </w:rPr>
      </w:pPr>
      <w:r>
        <w:rPr>
          <w:rFonts w:eastAsiaTheme="minorHAnsi"/>
        </w:rPr>
        <w:t xml:space="preserve">На этом этапе разрабатывается </w:t>
      </w:r>
      <w:r>
        <w:rPr>
          <w:rFonts w:eastAsiaTheme="minorHAnsi"/>
          <w:lang w:val="en-US"/>
        </w:rPr>
        <w:t>UI</w:t>
      </w:r>
      <w:r>
        <w:rPr>
          <w:rFonts w:eastAsiaTheme="minorHAnsi"/>
        </w:rPr>
        <w:t xml:space="preserve"> в соответствии со спецификациями дизайна и с учетом принципов, ориентированных на пользователя, которые были определены во втором разделе ВКР. Разработка </w:t>
      </w:r>
      <w:r>
        <w:rPr>
          <w:rFonts w:eastAsiaTheme="minorHAnsi"/>
          <w:lang w:val="en-US"/>
        </w:rPr>
        <w:t>UI</w:t>
      </w:r>
      <w:r w:rsidRPr="00A309A6">
        <w:rPr>
          <w:rFonts w:eastAsiaTheme="minorHAnsi"/>
        </w:rPr>
        <w:t xml:space="preserve"> </w:t>
      </w:r>
      <w:r>
        <w:rPr>
          <w:rFonts w:eastAsiaTheme="minorHAnsi"/>
        </w:rPr>
        <w:t>включает в себя создание форм, экранов, меню и элементов управления, позволяющих пользователям беспрепятственно</w:t>
      </w:r>
      <w:r w:rsidR="002913DC">
        <w:rPr>
          <w:rFonts w:eastAsiaTheme="minorHAnsi"/>
        </w:rPr>
        <w:t xml:space="preserve"> взаимодействовать с программой</w:t>
      </w:r>
      <w:r w:rsidR="00ED671D" w:rsidRPr="00ED671D">
        <w:rPr>
          <w:rFonts w:eastAsiaTheme="minorHAnsi"/>
        </w:rPr>
        <w:t xml:space="preserve"> </w:t>
      </w:r>
      <w:r w:rsidR="00ED671D" w:rsidRPr="00DE4F2B">
        <w:rPr>
          <w:rFonts w:eastAsiaTheme="minorHAnsi"/>
        </w:rPr>
        <w:t>[16]</w:t>
      </w:r>
      <w:r w:rsidR="002913DC">
        <w:rPr>
          <w:rFonts w:eastAsiaTheme="minorHAnsi"/>
        </w:rPr>
        <w:t>.</w:t>
      </w:r>
    </w:p>
    <w:p w14:paraId="3DB9BC32" w14:textId="5C552A83" w:rsidR="00A309A6" w:rsidRDefault="00A309A6" w:rsidP="00910ABD">
      <w:pPr>
        <w:rPr>
          <w:rFonts w:eastAsiaTheme="minorHAnsi"/>
        </w:rPr>
      </w:pPr>
      <w:r>
        <w:rPr>
          <w:rFonts w:eastAsiaTheme="minorHAnsi"/>
        </w:rPr>
        <w:t>После успешного тестирования программа развертывается в производственной среде. Это включает в себя настройку необходимой инфраструктуры</w:t>
      </w:r>
      <w:r w:rsidR="0096284E">
        <w:rPr>
          <w:rFonts w:eastAsiaTheme="minorHAnsi"/>
        </w:rPr>
        <w:t xml:space="preserve">, такой как серверы, сеть и параметры безопасности, чтобы </w:t>
      </w:r>
      <w:r w:rsidR="0096284E">
        <w:rPr>
          <w:rFonts w:eastAsiaTheme="minorHAnsi"/>
        </w:rPr>
        <w:lastRenderedPageBreak/>
        <w:t>обеспечить доступ к программе сотрудников сервисного центра. Учетные записи пользователей и разрешения на доступ настраиваются для обеспечения безопасности и контроля уровней доступа пользователей. На рисунке 3.</w:t>
      </w:r>
      <w:r w:rsidR="00A45BD0">
        <w:rPr>
          <w:rFonts w:eastAsiaTheme="minorHAnsi"/>
        </w:rPr>
        <w:t>1</w:t>
      </w:r>
      <w:r w:rsidR="0096284E">
        <w:rPr>
          <w:rFonts w:eastAsiaTheme="minorHAnsi"/>
        </w:rPr>
        <w:t xml:space="preserve"> представлена диаграмма развёртывания.</w:t>
      </w:r>
    </w:p>
    <w:p w14:paraId="318519C0" w14:textId="77777777" w:rsidR="0096284E" w:rsidRDefault="0096284E" w:rsidP="0096284E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67FA8F03" wp14:editId="373165D1">
            <wp:extent cx="4678680" cy="1394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3D3C" w14:textId="6D3E6D6F" w:rsidR="00A309A6" w:rsidRPr="00916DD5" w:rsidRDefault="0096284E" w:rsidP="0096284E">
      <w:pPr>
        <w:pStyle w:val="af2"/>
      </w:pPr>
      <w:r w:rsidRPr="00916DD5">
        <w:t>Рисунок 3.</w:t>
      </w:r>
      <w:r w:rsidR="00A45BD0">
        <w:t>1</w:t>
      </w:r>
      <w:r w:rsidRPr="00916DD5">
        <w:t>–Диаграмма развертывания</w:t>
      </w:r>
    </w:p>
    <w:p w14:paraId="458012A4" w14:textId="77777777" w:rsidR="00FA7EA0" w:rsidRDefault="00FF6432" w:rsidP="00910ABD">
      <w:pPr>
        <w:rPr>
          <w:rFonts w:eastAsiaTheme="minorHAnsi"/>
        </w:rPr>
      </w:pPr>
      <w:r>
        <w:rPr>
          <w:rFonts w:eastAsiaTheme="minorHAnsi"/>
        </w:rPr>
        <w:t>Этап реализации программы имеет решающее значение для превращения проекта и спецификаций в функциональное программное решение.</w:t>
      </w:r>
    </w:p>
    <w:p w14:paraId="4E32C05D" w14:textId="77C6F8C0" w:rsidR="002347E9" w:rsidRDefault="00FA7EA0" w:rsidP="00772478">
      <w:pPr>
        <w:pStyle w:val="a6"/>
        <w:rPr>
          <w:rFonts w:eastAsiaTheme="minorHAnsi"/>
        </w:rPr>
      </w:pPr>
      <w:bookmarkStart w:id="23" w:name="_Toc137400649"/>
      <w:r>
        <w:rPr>
          <w:rFonts w:eastAsiaTheme="minorHAnsi"/>
        </w:rPr>
        <w:t>3.</w:t>
      </w:r>
      <w:r w:rsidR="00170C94">
        <w:rPr>
          <w:rFonts w:eastAsiaTheme="minorHAnsi"/>
        </w:rPr>
        <w:t>2</w:t>
      </w:r>
      <w:r>
        <w:rPr>
          <w:rFonts w:eastAsiaTheme="minorHAnsi"/>
        </w:rPr>
        <w:tab/>
      </w:r>
      <w:r w:rsidR="002347E9">
        <w:rPr>
          <w:rFonts w:eastAsiaTheme="minorHAnsi"/>
        </w:rPr>
        <w:t>Алгоритмы</w:t>
      </w:r>
      <w:bookmarkEnd w:id="23"/>
    </w:p>
    <w:p w14:paraId="2741D56A" w14:textId="7F10B069" w:rsidR="002347E9" w:rsidRDefault="00E76B29" w:rsidP="002347E9">
      <w:pPr>
        <w:rPr>
          <w:rFonts w:eastAsiaTheme="minorHAnsi"/>
        </w:rPr>
      </w:pPr>
      <w:r w:rsidRPr="00E76B29">
        <w:rPr>
          <w:rFonts w:eastAsiaTheme="minorHAnsi"/>
        </w:rPr>
        <w:t xml:space="preserve">Алгоритмы являются основополагающим аспектом разработанной программы АРМ сервисного центра. Они содержат пошаговые инструкции для решения конкретных задач и позволяют программе эффективно выполнять различные операции. </w:t>
      </w:r>
      <w:r>
        <w:rPr>
          <w:rFonts w:eastAsiaTheme="minorHAnsi"/>
        </w:rPr>
        <w:t>Опишем основные алгоритмы с помощью диаграмм деятельности.</w:t>
      </w:r>
    </w:p>
    <w:p w14:paraId="3E4CA322" w14:textId="1AFCF617" w:rsidR="00A45BD0" w:rsidRDefault="00A45BD0" w:rsidP="002347E9">
      <w:pPr>
        <w:rPr>
          <w:rFonts w:eastAsiaTheme="minorHAnsi"/>
        </w:rPr>
      </w:pPr>
      <w:r>
        <w:rPr>
          <w:rFonts w:eastAsiaTheme="minorHAnsi"/>
        </w:rPr>
        <w:t>Диаграмма деятельности, описывающая</w:t>
      </w:r>
      <w:r w:rsidR="00DE6D82">
        <w:rPr>
          <w:rFonts w:eastAsiaTheme="minorHAnsi"/>
        </w:rPr>
        <w:t xml:space="preserve"> алгоритм</w:t>
      </w:r>
      <w:r>
        <w:rPr>
          <w:rFonts w:eastAsiaTheme="minorHAnsi"/>
        </w:rPr>
        <w:t xml:space="preserve"> добавление заявки, представлена на рисунке 3.2.</w:t>
      </w:r>
    </w:p>
    <w:p w14:paraId="68177979" w14:textId="77777777" w:rsidR="00CF602D" w:rsidRDefault="00CF602D" w:rsidP="00CF602D">
      <w:pPr>
        <w:pStyle w:val="af2"/>
        <w:keepNext/>
      </w:pPr>
      <w:r>
        <w:object w:dxaOrig="11292" w:dyaOrig="12972" w14:anchorId="6C74627A">
          <v:shape id="_x0000_i1031" type="#_x0000_t75" style="width:481.7pt;height:553.3pt" o:ole="">
            <v:imagedata r:id="rId29" o:title=""/>
          </v:shape>
          <o:OLEObject Type="Embed" ProgID="Visio.Drawing.15" ShapeID="_x0000_i1031" DrawAspect="Content" ObjectID="_1748013708" r:id="rId30"/>
        </w:object>
      </w:r>
    </w:p>
    <w:p w14:paraId="67E3F6B7" w14:textId="74C25D39" w:rsidR="008E1693" w:rsidRPr="00CF602D" w:rsidRDefault="00CF602D" w:rsidP="00CF602D">
      <w:pPr>
        <w:pStyle w:val="af2"/>
      </w:pPr>
      <w:r>
        <w:t xml:space="preserve">Рисунок </w:t>
      </w:r>
      <w:r w:rsidR="000B2286">
        <w:t>3.2</w:t>
      </w:r>
      <w:r w:rsidRPr="00DE6D82">
        <w:t xml:space="preserve"> –</w:t>
      </w:r>
      <w:r>
        <w:t xml:space="preserve"> Алгоритм добавления заявки</w:t>
      </w:r>
    </w:p>
    <w:p w14:paraId="2922E026" w14:textId="390292A2" w:rsidR="00A24130" w:rsidRDefault="00DE6D82" w:rsidP="00C95746">
      <w:r>
        <w:rPr>
          <w:rFonts w:eastAsiaTheme="minorHAnsi"/>
        </w:rPr>
        <w:t>Алгоритм добавления заявки</w:t>
      </w:r>
      <w:r w:rsidR="00A24130">
        <w:rPr>
          <w:rFonts w:eastAsiaTheme="minorHAnsi"/>
        </w:rPr>
        <w:t xml:space="preserve"> начинает с п</w:t>
      </w:r>
      <w:r w:rsidR="00A24130">
        <w:t>роверки у пользователя права на добавление записи. Если у пользователя нет этого права, то ему не доступен компонент на форме, который отвечает за это действие</w:t>
      </w:r>
      <w:r w:rsidR="00C95746">
        <w:t xml:space="preserve">, иначе пользователь получает </w:t>
      </w:r>
      <w:r w:rsidR="00A24130">
        <w:t>доступ к форме «Добавления заказа»</w:t>
      </w:r>
      <w:r w:rsidR="00C95746">
        <w:t>. На этой форме</w:t>
      </w:r>
      <w:r w:rsidR="00A24130">
        <w:t xml:space="preserve"> пользователь заполняет </w:t>
      </w:r>
      <w:r w:rsidR="00C95746">
        <w:t>информацию о клиенте и неисправности его оборудования.</w:t>
      </w:r>
      <w:r w:rsidR="00A24130">
        <w:t xml:space="preserve"> После ввода необходимой информации пользователь нажимает на кнопку «Добавить </w:t>
      </w:r>
      <w:r w:rsidR="00A24130">
        <w:lastRenderedPageBreak/>
        <w:t xml:space="preserve">запись», при нажатии которой происходит валидация полей </w:t>
      </w:r>
      <w:r w:rsidR="00C95746">
        <w:t xml:space="preserve">и формирование </w:t>
      </w:r>
      <w:r w:rsidR="00C95746">
        <w:rPr>
          <w:lang w:val="en-US"/>
        </w:rPr>
        <w:t>SQL</w:t>
      </w:r>
      <w:r w:rsidR="00C95746">
        <w:t xml:space="preserve"> запроса. При не успешной валидации полей на форме появляется всплывающее окно, указывающая на ошибки при заполнении полей для добавления заявки. Формирование </w:t>
      </w:r>
      <w:r w:rsidR="00C95746">
        <w:rPr>
          <w:lang w:val="en-US"/>
        </w:rPr>
        <w:t xml:space="preserve">SQL </w:t>
      </w:r>
      <w:r w:rsidR="00C95746">
        <w:t>запроса включает в себя:</w:t>
      </w:r>
    </w:p>
    <w:p w14:paraId="32C02380" w14:textId="4A77612D" w:rsid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добавление заявки;</w:t>
      </w:r>
    </w:p>
    <w:p w14:paraId="60D7D0EA" w14:textId="71BAAFBF" w:rsid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отслеживание действий при работе с заявкой (иными словами введение истории действий);</w:t>
      </w:r>
    </w:p>
    <w:p w14:paraId="21F53883" w14:textId="1EE22A7C" w:rsidR="00C95746" w:rsidRP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Проверка существования данных клиента в БД, если клиент новый и его данных нету в БД, то </w:t>
      </w:r>
      <w:r w:rsidR="004D04A5">
        <w:rPr>
          <w:rFonts w:eastAsiaTheme="minorHAnsi"/>
        </w:rPr>
        <w:t>добавляется запись с необходимой информацией о новом клиенте.</w:t>
      </w:r>
    </w:p>
    <w:p w14:paraId="433B321F" w14:textId="064EBAB5" w:rsidR="008E1693" w:rsidRDefault="008D3694" w:rsidP="002347E9">
      <w:pPr>
        <w:rPr>
          <w:rFonts w:eastAsiaTheme="minorHAnsi"/>
        </w:rPr>
      </w:pPr>
      <w:r>
        <w:rPr>
          <w:rFonts w:eastAsiaTheme="minorHAnsi"/>
        </w:rPr>
        <w:t>После выполнения запроса на добавление заявки оформляется и печатается накладной акт о приеме устройства</w:t>
      </w:r>
      <w:r w:rsidR="00167537">
        <w:rPr>
          <w:rFonts w:eastAsiaTheme="minorHAnsi"/>
        </w:rPr>
        <w:t xml:space="preserve"> и происходит переход на основную форму</w:t>
      </w:r>
      <w:r>
        <w:rPr>
          <w:rFonts w:eastAsiaTheme="minorHAnsi"/>
        </w:rPr>
        <w:t>.</w:t>
      </w:r>
    </w:p>
    <w:p w14:paraId="06B930D4" w14:textId="6605CED1" w:rsidR="00AB597E" w:rsidRDefault="00AB597E" w:rsidP="00AB597E">
      <w:pPr>
        <w:rPr>
          <w:rFonts w:eastAsiaTheme="minorHAnsi"/>
        </w:rPr>
      </w:pPr>
      <w:r>
        <w:rPr>
          <w:rFonts w:eastAsiaTheme="minorHAnsi"/>
        </w:rPr>
        <w:t xml:space="preserve">Диаграмма деятельности, описывающая алгоритм </w:t>
      </w:r>
      <w:r>
        <w:rPr>
          <w:rFonts w:eastAsiaTheme="minorHAnsi"/>
        </w:rPr>
        <w:t>изменения данных</w:t>
      </w:r>
      <w:r>
        <w:rPr>
          <w:rFonts w:eastAsiaTheme="minorHAnsi"/>
        </w:rPr>
        <w:t xml:space="preserve"> заявки, представлена на рисунке 3.</w:t>
      </w:r>
      <w:r>
        <w:rPr>
          <w:rFonts w:eastAsiaTheme="minorHAnsi"/>
        </w:rPr>
        <w:t>3</w:t>
      </w:r>
      <w:r>
        <w:rPr>
          <w:rFonts w:eastAsiaTheme="minorHAnsi"/>
        </w:rPr>
        <w:t>.</w:t>
      </w:r>
    </w:p>
    <w:p w14:paraId="7058AE4B" w14:textId="77777777" w:rsidR="00AB597E" w:rsidRDefault="00AB597E" w:rsidP="00AB597E">
      <w:pPr>
        <w:pStyle w:val="af2"/>
        <w:keepNext/>
      </w:pPr>
      <w:r>
        <w:object w:dxaOrig="7561" w:dyaOrig="11365" w14:anchorId="5783CFD1">
          <v:shape id="_x0000_i1041" type="#_x0000_t75" style="width:263.15pt;height:360.85pt" o:ole="">
            <v:imagedata r:id="rId31" o:title=""/>
          </v:shape>
          <o:OLEObject Type="Embed" ProgID="Visio.Drawing.15" ShapeID="_x0000_i1041" DrawAspect="Content" ObjectID="_1748013709" r:id="rId32"/>
        </w:object>
      </w:r>
    </w:p>
    <w:p w14:paraId="2C4C7F9E" w14:textId="092E13B8" w:rsidR="004D04A5" w:rsidRDefault="00AB597E" w:rsidP="00AB597E">
      <w:pPr>
        <w:pStyle w:val="af2"/>
      </w:pPr>
      <w:r>
        <w:t>Рисунок 3.3 – Алгоритм изменения заявки</w:t>
      </w:r>
    </w:p>
    <w:p w14:paraId="0CFB9E04" w14:textId="34D16EE8" w:rsidR="00167537" w:rsidRDefault="00167537" w:rsidP="00167537">
      <w:r>
        <w:rPr>
          <w:rFonts w:eastAsiaTheme="minorHAnsi"/>
        </w:rPr>
        <w:lastRenderedPageBreak/>
        <w:t xml:space="preserve">Алгоритм </w:t>
      </w:r>
      <w:r>
        <w:rPr>
          <w:rFonts w:eastAsiaTheme="minorHAnsi"/>
        </w:rPr>
        <w:t>изменения</w:t>
      </w:r>
      <w:r>
        <w:rPr>
          <w:rFonts w:eastAsiaTheme="minorHAnsi"/>
        </w:rPr>
        <w:t xml:space="preserve"> заявки начинает с п</w:t>
      </w:r>
      <w:r>
        <w:t xml:space="preserve">роверки у пользователя права на </w:t>
      </w:r>
      <w:r>
        <w:t>изменение</w:t>
      </w:r>
      <w:r>
        <w:t xml:space="preserve"> записи. Если у пользователя нет этого права, то ему не доступ</w:t>
      </w:r>
      <w:r>
        <w:t>но</w:t>
      </w:r>
      <w:r>
        <w:t xml:space="preserve"> </w:t>
      </w:r>
      <w:r>
        <w:t>изменение заявки</w:t>
      </w:r>
      <w:r>
        <w:t>, иначе пользователь получает доступ к форме «</w:t>
      </w:r>
      <w:r>
        <w:t>Редактирование</w:t>
      </w:r>
      <w:r>
        <w:t xml:space="preserve"> </w:t>
      </w:r>
      <w:r>
        <w:t>заявки</w:t>
      </w:r>
      <w:r>
        <w:t xml:space="preserve">». На этой форме пользователь </w:t>
      </w:r>
      <w:r>
        <w:t>изменяет необходимую информацию</w:t>
      </w:r>
      <w:r>
        <w:t>. После ввода необходимой информации пользователь нажимает на кнопку «</w:t>
      </w:r>
      <w:r>
        <w:t>Сохранить и выйти</w:t>
      </w:r>
      <w:r>
        <w:t xml:space="preserve">», при нажатии которой происходит </w:t>
      </w:r>
      <w:r>
        <w:t xml:space="preserve">подтверждение действия </w:t>
      </w:r>
      <w:r>
        <w:t xml:space="preserve">и формирование </w:t>
      </w:r>
      <w:r>
        <w:rPr>
          <w:lang w:val="en-US"/>
        </w:rPr>
        <w:t>SQL</w:t>
      </w:r>
      <w:r>
        <w:t xml:space="preserve"> запроса.</w:t>
      </w:r>
      <w:r>
        <w:t xml:space="preserve"> Подтверждение действия представляет собой всплывающее окно, где пользователь подтверждает сохранение изменений. </w:t>
      </w:r>
      <w:r>
        <w:t xml:space="preserve">Формирование </w:t>
      </w:r>
      <w:r>
        <w:rPr>
          <w:lang w:val="en-US"/>
        </w:rPr>
        <w:t>SQL</w:t>
      </w:r>
      <w:r w:rsidRPr="00167537">
        <w:t xml:space="preserve"> </w:t>
      </w:r>
      <w:r>
        <w:t>запроса включает в себя:</w:t>
      </w:r>
    </w:p>
    <w:p w14:paraId="2BE9A658" w14:textId="77777777" w:rsidR="00167537" w:rsidRDefault="00167537" w:rsidP="00167537">
      <w:pPr>
        <w:pStyle w:val="aa"/>
        <w:numPr>
          <w:ilvl w:val="1"/>
          <w:numId w:val="27"/>
        </w:numPr>
        <w:tabs>
          <w:tab w:val="clear" w:pos="1440"/>
        </w:tabs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добавление заявки;</w:t>
      </w:r>
    </w:p>
    <w:p w14:paraId="60920DC0" w14:textId="77777777" w:rsidR="00167537" w:rsidRDefault="00167537" w:rsidP="00167537">
      <w:pPr>
        <w:pStyle w:val="aa"/>
        <w:numPr>
          <w:ilvl w:val="1"/>
          <w:numId w:val="5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отслеживание действий при работе с заявкой (иными словами введение истории действий)</w:t>
      </w:r>
      <w:r>
        <w:rPr>
          <w:rFonts w:eastAsiaTheme="minorHAnsi"/>
        </w:rPr>
        <w:t>.</w:t>
      </w:r>
    </w:p>
    <w:p w14:paraId="3D9D082F" w14:textId="3E4C9960" w:rsidR="00167537" w:rsidRPr="00167537" w:rsidRDefault="00167537" w:rsidP="00167537">
      <w:r>
        <w:rPr>
          <w:rFonts w:eastAsiaTheme="minorHAnsi"/>
        </w:rPr>
        <w:t>П</w:t>
      </w:r>
      <w:r w:rsidRPr="00167537">
        <w:t xml:space="preserve">осле выполнения запроса </w:t>
      </w:r>
      <w:r>
        <w:rPr>
          <w:rFonts w:eastAsiaTheme="minorHAnsi"/>
        </w:rPr>
        <w:t>происходит переход на основную форму</w:t>
      </w:r>
      <w:r w:rsidRPr="00167537">
        <w:t>.</w:t>
      </w:r>
    </w:p>
    <w:p w14:paraId="04F36112" w14:textId="661FBC03" w:rsidR="00740702" w:rsidRDefault="00740702" w:rsidP="00740702">
      <w:pPr>
        <w:rPr>
          <w:rFonts w:eastAsiaTheme="minorHAnsi"/>
        </w:rPr>
      </w:pPr>
      <w:r>
        <w:rPr>
          <w:rFonts w:eastAsiaTheme="minorHAnsi"/>
        </w:rPr>
        <w:t xml:space="preserve">Диаграмма деятельности, описывающая алгоритм </w:t>
      </w:r>
      <w:r>
        <w:rPr>
          <w:rFonts w:eastAsiaTheme="minorHAnsi"/>
        </w:rPr>
        <w:t>авторизации</w:t>
      </w:r>
      <w:r>
        <w:rPr>
          <w:rFonts w:eastAsiaTheme="minorHAnsi"/>
        </w:rPr>
        <w:t>, представлена на рисунке 3.</w:t>
      </w:r>
      <w:r>
        <w:rPr>
          <w:rFonts w:eastAsiaTheme="minorHAnsi"/>
        </w:rPr>
        <w:t>4</w:t>
      </w:r>
      <w:r>
        <w:rPr>
          <w:rFonts w:eastAsiaTheme="minorHAnsi"/>
        </w:rPr>
        <w:t>.</w:t>
      </w:r>
    </w:p>
    <w:p w14:paraId="48B9A8C6" w14:textId="77777777" w:rsidR="00CE2021" w:rsidRDefault="00740702" w:rsidP="00CE2021">
      <w:pPr>
        <w:pStyle w:val="af2"/>
        <w:keepNext/>
      </w:pPr>
      <w:r>
        <w:object w:dxaOrig="7944" w:dyaOrig="6276" w14:anchorId="4332948D">
          <v:shape id="_x0000_i1048" type="#_x0000_t75" style="width:397.3pt;height:313.7pt" o:ole="">
            <v:imagedata r:id="rId33" o:title=""/>
          </v:shape>
          <o:OLEObject Type="Embed" ProgID="Visio.Drawing.15" ShapeID="_x0000_i1048" DrawAspect="Content" ObjectID="_1748013710" r:id="rId34"/>
        </w:object>
      </w:r>
    </w:p>
    <w:p w14:paraId="61555016" w14:textId="07629DD3" w:rsidR="004D04A5" w:rsidRDefault="00CE2021" w:rsidP="00CE2021">
      <w:pPr>
        <w:pStyle w:val="af2"/>
      </w:pPr>
      <w:r>
        <w:t>Рисунок 3.4 – Алгоритм авторизации</w:t>
      </w:r>
    </w:p>
    <w:p w14:paraId="29D8AB2D" w14:textId="3CB7E407" w:rsidR="004D04A5" w:rsidRDefault="00F83BA1" w:rsidP="002347E9">
      <w:pPr>
        <w:rPr>
          <w:rFonts w:eastAsiaTheme="minorHAnsi"/>
        </w:rPr>
      </w:pPr>
      <w:r>
        <w:rPr>
          <w:rFonts w:eastAsiaTheme="minorHAnsi"/>
        </w:rPr>
        <w:lastRenderedPageBreak/>
        <w:t xml:space="preserve">Алгоритм авторизации начинается с ввода пользователем логин и пароля на форме. После чего начинает </w:t>
      </w:r>
      <w:r w:rsidR="002B116A">
        <w:rPr>
          <w:rFonts w:eastAsiaTheme="minorHAnsi"/>
        </w:rPr>
        <w:t xml:space="preserve">процесс </w:t>
      </w:r>
      <w:r w:rsidR="008E0985">
        <w:rPr>
          <w:rFonts w:eastAsiaTheme="minorHAnsi"/>
        </w:rPr>
        <w:t>проверки</w:t>
      </w:r>
      <w:r w:rsidR="002B116A">
        <w:rPr>
          <w:rFonts w:eastAsiaTheme="minorHAnsi"/>
        </w:rPr>
        <w:t xml:space="preserve"> подлинност</w:t>
      </w:r>
      <w:r w:rsidR="008E0985">
        <w:rPr>
          <w:rFonts w:eastAsiaTheme="minorHAnsi"/>
        </w:rPr>
        <w:t>и</w:t>
      </w:r>
      <w:r w:rsidR="002B116A">
        <w:rPr>
          <w:rFonts w:eastAsiaTheme="minorHAnsi"/>
        </w:rPr>
        <w:t xml:space="preserve"> пользователя путем сравнения введённого им пароля с паролем, сохраненным в БД</w:t>
      </w:r>
      <w:r w:rsidR="008E0985">
        <w:rPr>
          <w:rFonts w:eastAsiaTheme="minorHAnsi"/>
        </w:rPr>
        <w:t xml:space="preserve"> (иными словами аутентификация)</w:t>
      </w:r>
      <w:r w:rsidR="002B116A">
        <w:rPr>
          <w:rFonts w:eastAsiaTheme="minorHAnsi"/>
        </w:rPr>
        <w:t>.</w:t>
      </w:r>
      <w:r w:rsidR="008E0985">
        <w:rPr>
          <w:rFonts w:eastAsiaTheme="minorHAnsi"/>
        </w:rPr>
        <w:t xml:space="preserve"> Этот процесс включает в себя следующие этапы:</w:t>
      </w:r>
    </w:p>
    <w:p w14:paraId="75B3BF66" w14:textId="7FBAE21C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 xml:space="preserve">Хеширование введённого пароля по алгоритму </w:t>
      </w:r>
      <w:r>
        <w:rPr>
          <w:rFonts w:eastAsiaTheme="minorHAnsi"/>
          <w:lang w:val="en-US"/>
        </w:rPr>
        <w:t>md</w:t>
      </w:r>
      <w:r w:rsidRPr="008E0985">
        <w:rPr>
          <w:rFonts w:eastAsiaTheme="minorHAnsi"/>
        </w:rPr>
        <w:t>5</w:t>
      </w:r>
      <w:r>
        <w:rPr>
          <w:rFonts w:eastAsiaTheme="minorHAnsi"/>
        </w:rPr>
        <w:t>;</w:t>
      </w:r>
    </w:p>
    <w:p w14:paraId="3F813CDD" w14:textId="12F77D2A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Получение по логину пароля из БД;</w:t>
      </w:r>
    </w:p>
    <w:p w14:paraId="3B896590" w14:textId="7BE9067D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Сравнение введённого и полученного пароля;</w:t>
      </w:r>
    </w:p>
    <w:p w14:paraId="35AAEF62" w14:textId="378D2125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Вход в программу.</w:t>
      </w:r>
    </w:p>
    <w:p w14:paraId="3C3D5432" w14:textId="1FB9CCB1" w:rsidR="004A21D3" w:rsidRPr="008E0985" w:rsidRDefault="004A21D3" w:rsidP="004A21D3">
      <w:pPr>
        <w:rPr>
          <w:rFonts w:eastAsiaTheme="minorHAnsi"/>
        </w:rPr>
      </w:pPr>
      <w:r>
        <w:rPr>
          <w:rFonts w:eastAsiaTheme="minorHAnsi"/>
        </w:rPr>
        <w:t>П</w:t>
      </w:r>
      <w:r w:rsidRPr="00167537">
        <w:t xml:space="preserve">осле выполнения </w:t>
      </w:r>
      <w:r>
        <w:t xml:space="preserve">успешной </w:t>
      </w:r>
      <w:r>
        <w:rPr>
          <w:rFonts w:eastAsiaTheme="minorHAnsi"/>
        </w:rPr>
        <w:t>аутентификаци</w:t>
      </w:r>
      <w:r>
        <w:rPr>
          <w:rFonts w:eastAsiaTheme="minorHAnsi"/>
        </w:rPr>
        <w:t>и</w:t>
      </w:r>
      <w:r w:rsidRPr="00167537">
        <w:t xml:space="preserve"> </w:t>
      </w:r>
      <w:r>
        <w:rPr>
          <w:rFonts w:eastAsiaTheme="minorHAnsi"/>
        </w:rPr>
        <w:t>происходит переход на основную форму</w:t>
      </w:r>
      <w:r>
        <w:rPr>
          <w:rFonts w:eastAsiaTheme="minorHAnsi"/>
        </w:rPr>
        <w:t>.</w:t>
      </w:r>
    </w:p>
    <w:p w14:paraId="46F78121" w14:textId="5F027D91" w:rsidR="00FA7EA0" w:rsidRDefault="002347E9" w:rsidP="00772478">
      <w:pPr>
        <w:pStyle w:val="a6"/>
        <w:rPr>
          <w:rFonts w:eastAsiaTheme="minorHAnsi"/>
        </w:rPr>
      </w:pPr>
      <w:bookmarkStart w:id="24" w:name="_Toc137400650"/>
      <w:r>
        <w:rPr>
          <w:rFonts w:eastAsiaTheme="minorHAnsi"/>
        </w:rPr>
        <w:t>3.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Тестирование </w:t>
      </w:r>
      <w:r w:rsidR="00A91A60">
        <w:rPr>
          <w:rFonts w:eastAsiaTheme="minorHAnsi"/>
        </w:rPr>
        <w:t>ПО</w:t>
      </w:r>
      <w:bookmarkEnd w:id="24"/>
    </w:p>
    <w:p w14:paraId="13372FFC" w14:textId="2F7033A5" w:rsidR="00FA7EA0" w:rsidRPr="00ED671D" w:rsidRDefault="00E04A07" w:rsidP="00910ABD">
      <w:pPr>
        <w:rPr>
          <w:rFonts w:eastAsiaTheme="minorHAnsi"/>
        </w:rPr>
      </w:pPr>
      <w:r>
        <w:rPr>
          <w:rFonts w:eastAsiaTheme="minorHAnsi"/>
        </w:rPr>
        <w:t>Осуществим тестирование определенных ранее вариантов использования. При таком тестировании для каждого варианта использования необходимо разработать тестовые наборы</w:t>
      </w:r>
      <w:r w:rsidR="00ED671D" w:rsidRPr="00ED671D">
        <w:rPr>
          <w:rFonts w:eastAsiaTheme="minorHAnsi"/>
        </w:rPr>
        <w:t xml:space="preserve"> [11]</w:t>
      </w:r>
      <w:r>
        <w:rPr>
          <w:rFonts w:eastAsiaTheme="minorHAnsi"/>
        </w:rPr>
        <w:t>. Для этого выделим различные сценарии для каждого варианта использования.</w:t>
      </w:r>
    </w:p>
    <w:p w14:paraId="55450AFA" w14:textId="6E8D522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1</w:t>
      </w:r>
    </w:p>
    <w:p w14:paraId="3E95E4AF" w14:textId="5B490F41" w:rsidR="00E04A07" w:rsidRDefault="00C002E4" w:rsidP="00E04A07">
      <w:pPr>
        <w:rPr>
          <w:rFonts w:eastAsiaTheme="minorHAnsi"/>
        </w:rPr>
      </w:pPr>
      <w:bookmarkStart w:id="25" w:name="_Hlk136859608"/>
      <w:r>
        <w:rPr>
          <w:rFonts w:eastAsiaTheme="minorHAnsi"/>
        </w:rPr>
        <w:t>Успешный сценарий варианта использования «Авторизация»</w:t>
      </w:r>
    </w:p>
    <w:bookmarkEnd w:id="25"/>
    <w:p w14:paraId="405854AF" w14:textId="2511E2E8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2</w:t>
      </w:r>
    </w:p>
    <w:p w14:paraId="3A3AA0D1" w14:textId="41FF7D1D" w:rsidR="00E04A07" w:rsidRDefault="00C002E4" w:rsidP="00E04A07">
      <w:pPr>
        <w:rPr>
          <w:rFonts w:eastAsiaTheme="minorHAnsi"/>
        </w:rPr>
      </w:pPr>
      <w:r>
        <w:rPr>
          <w:rFonts w:eastAsiaTheme="minorHAnsi"/>
        </w:rPr>
        <w:t>Неверный ввод пароля в варианте использования «Авторизация»</w:t>
      </w:r>
    </w:p>
    <w:p w14:paraId="4DCE5746" w14:textId="47D89C24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3</w:t>
      </w:r>
    </w:p>
    <w:p w14:paraId="5C885EF5" w14:textId="2D7922FD" w:rsidR="00E04A07" w:rsidRPr="00E04A07" w:rsidRDefault="00C6680C" w:rsidP="00E04A07">
      <w:pPr>
        <w:rPr>
          <w:rFonts w:eastAsiaTheme="minorHAnsi"/>
        </w:rPr>
      </w:pPr>
      <w:r w:rsidRPr="00C6680C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64B3EAC6" w14:textId="5A5E91EE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4</w:t>
      </w:r>
    </w:p>
    <w:p w14:paraId="79113C16" w14:textId="003EBEDC" w:rsidR="00E04A07" w:rsidRDefault="00AE3956" w:rsidP="00E04A07">
      <w:pPr>
        <w:rPr>
          <w:rFonts w:eastAsiaTheme="minorHAnsi"/>
        </w:rPr>
      </w:pPr>
      <w:r>
        <w:rPr>
          <w:rFonts w:eastAsiaTheme="minorHAnsi"/>
        </w:rPr>
        <w:t xml:space="preserve">Незаполненное поле «Состояние приема» в варианте использования </w:t>
      </w:r>
      <w:r w:rsidRPr="00C6680C">
        <w:rPr>
          <w:rFonts w:eastAsiaTheme="minorHAnsi"/>
        </w:rPr>
        <w:t>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14E15332" w14:textId="253B1606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5</w:t>
      </w:r>
    </w:p>
    <w:p w14:paraId="3B71370B" w14:textId="1F16953A" w:rsidR="00E04A07" w:rsidRPr="00E04A07" w:rsidRDefault="00380417" w:rsidP="00E04A07">
      <w:pPr>
        <w:rPr>
          <w:rFonts w:eastAsiaTheme="minorHAnsi"/>
        </w:rPr>
      </w:pPr>
      <w:r>
        <w:rPr>
          <w:rFonts w:eastAsiaTheme="minorHAnsi"/>
        </w:rPr>
        <w:t>Успешный сценарий варианта использования «Печать акта приема»</w:t>
      </w:r>
    </w:p>
    <w:p w14:paraId="2F707310" w14:textId="67AFC6D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6</w:t>
      </w:r>
    </w:p>
    <w:p w14:paraId="5D6C65EC" w14:textId="36272348" w:rsidR="00E04A07" w:rsidRDefault="003F4E50" w:rsidP="00E04A07">
      <w:pPr>
        <w:rPr>
          <w:rFonts w:eastAsiaTheme="minorHAnsi"/>
        </w:rPr>
      </w:pPr>
      <w:r w:rsidRPr="003F4E50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Просмотр выбранной заявки на ремонт</w:t>
      </w:r>
      <w:r w:rsidRPr="003F4E50">
        <w:rPr>
          <w:rFonts w:eastAsiaTheme="minorHAnsi"/>
        </w:rPr>
        <w:t>»</w:t>
      </w:r>
    </w:p>
    <w:p w14:paraId="5E7FC810" w14:textId="228EE893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lastRenderedPageBreak/>
        <w:t>Сценарий №7</w:t>
      </w:r>
    </w:p>
    <w:p w14:paraId="5E6AAF4A" w14:textId="05057B43" w:rsidR="00E04A07" w:rsidRPr="00E04A07" w:rsidRDefault="00B213D8" w:rsidP="00E04A07">
      <w:pPr>
        <w:rPr>
          <w:rFonts w:eastAsiaTheme="minorHAnsi"/>
        </w:rPr>
      </w:pPr>
      <w:r w:rsidRPr="00B213D8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Редактирование</w:t>
      </w:r>
      <w:r w:rsidRPr="00B213D8">
        <w:rPr>
          <w:rFonts w:eastAsiaTheme="minorHAnsi"/>
        </w:rPr>
        <w:t xml:space="preserve"> заявки на ремонт»</w:t>
      </w:r>
    </w:p>
    <w:p w14:paraId="55F2CEC9" w14:textId="549DA7E8" w:rsidR="00E04A07" w:rsidRDefault="00E04A07" w:rsidP="00E04A07">
      <w:r>
        <w:t>Результаты тестирования сценариев представлены в таблице 3.1.</w:t>
      </w:r>
    </w:p>
    <w:p w14:paraId="5EF3EBA1" w14:textId="7AA87323" w:rsidR="00E04A07" w:rsidRPr="00916DD5" w:rsidRDefault="00E04A07" w:rsidP="00916DD5">
      <w:pPr>
        <w:pStyle w:val="af5"/>
      </w:pPr>
      <w:r w:rsidRPr="00916DD5">
        <w:t>Таблица 3.1 – Результаты тестирования сценариев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E04A07" w14:paraId="108FD5D1" w14:textId="77777777" w:rsidTr="00B5196C">
        <w:tc>
          <w:tcPr>
            <w:tcW w:w="1228" w:type="dxa"/>
            <w:vAlign w:val="center"/>
          </w:tcPr>
          <w:p w14:paraId="4EA36DEF" w14:textId="77777777" w:rsidR="00E04A07" w:rsidRPr="00D74C70" w:rsidRDefault="00E04A07" w:rsidP="00E04A07">
            <w:pPr>
              <w:pStyle w:val="af"/>
            </w:pPr>
            <w:r w:rsidRPr="00D74C70">
              <w:t>№</w:t>
            </w:r>
          </w:p>
          <w:p w14:paraId="6EBD399F" w14:textId="77777777" w:rsidR="00E04A07" w:rsidRPr="00D74C70" w:rsidRDefault="00E04A07" w:rsidP="00E04A07">
            <w:pPr>
              <w:pStyle w:val="af"/>
            </w:pPr>
            <w:r w:rsidRPr="00D74C70">
              <w:t>сценария</w:t>
            </w:r>
          </w:p>
        </w:tc>
        <w:tc>
          <w:tcPr>
            <w:tcW w:w="2736" w:type="dxa"/>
            <w:vAlign w:val="center"/>
          </w:tcPr>
          <w:p w14:paraId="6C5873C2" w14:textId="77777777" w:rsidR="00E04A07" w:rsidRPr="00D74C70" w:rsidRDefault="00E04A07" w:rsidP="00E04A07">
            <w:pPr>
              <w:pStyle w:val="af"/>
            </w:pPr>
            <w:r w:rsidRPr="00D74C70">
              <w:t>Значения исходных данных</w:t>
            </w:r>
          </w:p>
        </w:tc>
        <w:tc>
          <w:tcPr>
            <w:tcW w:w="2268" w:type="dxa"/>
            <w:vAlign w:val="center"/>
          </w:tcPr>
          <w:p w14:paraId="185DC201" w14:textId="77777777" w:rsidR="00E04A07" w:rsidRPr="00D74C70" w:rsidRDefault="00E04A07" w:rsidP="00E04A07">
            <w:pPr>
              <w:pStyle w:val="af"/>
            </w:pPr>
            <w:r w:rsidRPr="00D74C70">
              <w:t>Ожидаемый результат</w:t>
            </w:r>
          </w:p>
        </w:tc>
        <w:tc>
          <w:tcPr>
            <w:tcW w:w="1518" w:type="dxa"/>
            <w:vAlign w:val="center"/>
          </w:tcPr>
          <w:p w14:paraId="5FE862D3" w14:textId="77777777" w:rsidR="00E04A07" w:rsidRPr="00D74C70" w:rsidRDefault="00E04A07" w:rsidP="00E04A07">
            <w:pPr>
              <w:pStyle w:val="af"/>
            </w:pPr>
            <w:r w:rsidRPr="00D74C70">
              <w:t>Реакция программы</w:t>
            </w:r>
          </w:p>
        </w:tc>
        <w:tc>
          <w:tcPr>
            <w:tcW w:w="2026" w:type="dxa"/>
            <w:vAlign w:val="center"/>
          </w:tcPr>
          <w:p w14:paraId="712416E9" w14:textId="77777777" w:rsidR="00E04A07" w:rsidRPr="00D74C70" w:rsidRDefault="00E04A07" w:rsidP="00E04A07">
            <w:pPr>
              <w:pStyle w:val="af"/>
            </w:pPr>
            <w:r w:rsidRPr="00D74C70">
              <w:t>Вывод</w:t>
            </w:r>
          </w:p>
        </w:tc>
      </w:tr>
      <w:tr w:rsidR="00E04A07" w14:paraId="4DA06BE4" w14:textId="77777777" w:rsidTr="00B5196C">
        <w:tc>
          <w:tcPr>
            <w:tcW w:w="1228" w:type="dxa"/>
            <w:vAlign w:val="center"/>
          </w:tcPr>
          <w:p w14:paraId="790A7F6D" w14:textId="77777777" w:rsidR="00E04A07" w:rsidRDefault="00E04A07" w:rsidP="00B213D8">
            <w:pPr>
              <w:pStyle w:val="af"/>
            </w:pPr>
            <w:r>
              <w:t>1</w:t>
            </w:r>
          </w:p>
        </w:tc>
        <w:tc>
          <w:tcPr>
            <w:tcW w:w="2736" w:type="dxa"/>
            <w:vAlign w:val="center"/>
          </w:tcPr>
          <w:p w14:paraId="29205456" w14:textId="666A2BA7" w:rsidR="00E04A07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5650263A" w14:textId="4A31373A" w:rsidR="00C002E4" w:rsidRPr="00C002E4" w:rsidRDefault="00C002E4" w:rsidP="00B213D8">
            <w:pPr>
              <w:pStyle w:val="af"/>
            </w:pPr>
            <w:r>
              <w:t>Пароль: «12345678»</w:t>
            </w:r>
          </w:p>
        </w:tc>
        <w:tc>
          <w:tcPr>
            <w:tcW w:w="2268" w:type="dxa"/>
            <w:vAlign w:val="center"/>
          </w:tcPr>
          <w:p w14:paraId="5BD75756" w14:textId="0BC13687" w:rsidR="00E04A07" w:rsidRPr="008051BF" w:rsidRDefault="00C002E4" w:rsidP="00B213D8">
            <w:pPr>
              <w:pStyle w:val="af"/>
            </w:pPr>
            <w:r>
              <w:t>Открытие основной формы</w:t>
            </w:r>
          </w:p>
        </w:tc>
        <w:tc>
          <w:tcPr>
            <w:tcW w:w="1518" w:type="dxa"/>
            <w:vAlign w:val="center"/>
          </w:tcPr>
          <w:p w14:paraId="6F3E5708" w14:textId="77777777" w:rsidR="00E04A07" w:rsidRPr="008051BF" w:rsidRDefault="00E04A0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 – В</w:t>
            </w:r>
            <w:r w:rsidRPr="00E61ECC">
              <w:t>.2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459DB11C" w14:textId="77777777" w:rsidR="00E04A07" w:rsidRPr="008051BF" w:rsidRDefault="00E04A07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002E4" w14:paraId="3C709431" w14:textId="77777777" w:rsidTr="00B5196C">
        <w:tc>
          <w:tcPr>
            <w:tcW w:w="1228" w:type="dxa"/>
            <w:vAlign w:val="center"/>
          </w:tcPr>
          <w:p w14:paraId="266C5D36" w14:textId="71CA1237" w:rsidR="00C002E4" w:rsidRDefault="00C002E4" w:rsidP="00B213D8">
            <w:pPr>
              <w:pStyle w:val="af"/>
            </w:pPr>
            <w:r>
              <w:t>2</w:t>
            </w:r>
          </w:p>
        </w:tc>
        <w:tc>
          <w:tcPr>
            <w:tcW w:w="2736" w:type="dxa"/>
            <w:vAlign w:val="center"/>
          </w:tcPr>
          <w:p w14:paraId="2640AC26" w14:textId="1760488B" w:rsidR="00C002E4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1A18E4E1" w14:textId="474DD81F" w:rsidR="00C002E4" w:rsidRPr="00C002E4" w:rsidRDefault="00C002E4" w:rsidP="00B213D8">
            <w:pPr>
              <w:pStyle w:val="af"/>
            </w:pPr>
            <w:r>
              <w:t>Пароль: «</w:t>
            </w:r>
            <w:r>
              <w:rPr>
                <w:lang w:val="en-US"/>
              </w:rPr>
              <w:t>test1234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4811529F" w14:textId="5ADCFE4F" w:rsidR="00C002E4" w:rsidRPr="008051BF" w:rsidRDefault="00C002E4" w:rsidP="00B213D8">
            <w:pPr>
              <w:pStyle w:val="af"/>
            </w:pPr>
            <w:r>
              <w:t>Всплывающие окно с ошибкой</w:t>
            </w:r>
          </w:p>
        </w:tc>
        <w:tc>
          <w:tcPr>
            <w:tcW w:w="1518" w:type="dxa"/>
            <w:vAlign w:val="center"/>
          </w:tcPr>
          <w:p w14:paraId="5B9B7128" w14:textId="547605F7" w:rsidR="00C002E4" w:rsidRPr="008051BF" w:rsidRDefault="00C002E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3)</w:t>
            </w:r>
          </w:p>
        </w:tc>
        <w:tc>
          <w:tcPr>
            <w:tcW w:w="2026" w:type="dxa"/>
            <w:vAlign w:val="center"/>
          </w:tcPr>
          <w:p w14:paraId="7550EBBC" w14:textId="77777777" w:rsidR="00C002E4" w:rsidRPr="008051BF" w:rsidRDefault="00C002E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E04A07" w14:paraId="7B4C92AD" w14:textId="77777777" w:rsidTr="00B5196C">
        <w:tc>
          <w:tcPr>
            <w:tcW w:w="1228" w:type="dxa"/>
            <w:vAlign w:val="center"/>
          </w:tcPr>
          <w:p w14:paraId="023D16F5" w14:textId="1B4010A4" w:rsidR="00E04A07" w:rsidRDefault="00C6680C" w:rsidP="00B213D8">
            <w:pPr>
              <w:pStyle w:val="af"/>
            </w:pPr>
            <w:r>
              <w:t>3</w:t>
            </w:r>
          </w:p>
        </w:tc>
        <w:tc>
          <w:tcPr>
            <w:tcW w:w="2736" w:type="dxa"/>
            <w:vAlign w:val="center"/>
          </w:tcPr>
          <w:p w14:paraId="4E66DBBD" w14:textId="57AECCDC" w:rsidR="00E04A07" w:rsidRDefault="00C6680C" w:rsidP="00B213D8">
            <w:pPr>
              <w:pStyle w:val="af"/>
            </w:pPr>
            <w:r>
              <w:t>ФИО: «Милославский Сергей Александрович»</w:t>
            </w:r>
          </w:p>
          <w:p w14:paraId="3856E4A5" w14:textId="3888A63C" w:rsidR="00C6680C" w:rsidRDefault="00C6680C" w:rsidP="00B213D8">
            <w:pPr>
              <w:pStyle w:val="af"/>
            </w:pPr>
            <w:r>
              <w:t>Телефон: «89082814793»</w:t>
            </w:r>
          </w:p>
          <w:p w14:paraId="49EAA80B" w14:textId="0F758652" w:rsidR="00C6680C" w:rsidRDefault="00C6680C" w:rsidP="00B213D8">
            <w:pPr>
              <w:pStyle w:val="af"/>
            </w:pPr>
            <w:r>
              <w:t>Название бренда: «ноутбук»</w:t>
            </w:r>
          </w:p>
          <w:p w14:paraId="588A9C69" w14:textId="7E2EDA1D" w:rsidR="00C6680C" w:rsidRDefault="00C6680C" w:rsidP="00B213D8">
            <w:pPr>
              <w:pStyle w:val="af"/>
            </w:pPr>
            <w:r>
              <w:t>Модель: «</w:t>
            </w:r>
            <w:proofErr w:type="spellStart"/>
            <w:r w:rsidR="00A85004"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6059B495" w14:textId="4610E415" w:rsidR="00C6680C" w:rsidRDefault="00C6680C" w:rsidP="00B213D8">
            <w:pPr>
              <w:pStyle w:val="af"/>
            </w:pPr>
            <w:r>
              <w:t>Серийный номер: «</w:t>
            </w:r>
            <w:r w:rsidR="00A85004" w:rsidRPr="00A85004">
              <w:t>7777777777</w:t>
            </w:r>
            <w:r>
              <w:t>»</w:t>
            </w:r>
          </w:p>
          <w:p w14:paraId="06839212" w14:textId="5CA0539A" w:rsidR="00C6680C" w:rsidRDefault="00C6680C" w:rsidP="00B213D8">
            <w:pPr>
              <w:pStyle w:val="af"/>
            </w:pPr>
            <w:r>
              <w:t>Состояние приема: «</w:t>
            </w:r>
            <w:r w:rsidR="00A85004">
              <w:t>новый</w:t>
            </w:r>
            <w:r>
              <w:t>»</w:t>
            </w:r>
          </w:p>
          <w:p w14:paraId="7EB19B2D" w14:textId="5A12770B" w:rsidR="00C6680C" w:rsidRDefault="00C6680C" w:rsidP="00B213D8">
            <w:pPr>
              <w:pStyle w:val="af"/>
            </w:pPr>
            <w:r>
              <w:t>Комплектность: «</w:t>
            </w:r>
            <w:r w:rsidR="00A85004">
              <w:t>Аппарат, зарядное устройство</w:t>
            </w:r>
            <w:r>
              <w:t>»</w:t>
            </w:r>
          </w:p>
          <w:p w14:paraId="7CA66B8C" w14:textId="0378FCAB" w:rsidR="00C6680C" w:rsidRDefault="00C6680C" w:rsidP="00B213D8">
            <w:pPr>
              <w:pStyle w:val="af"/>
            </w:pPr>
            <w:r>
              <w:t>Неисправность: «</w:t>
            </w:r>
            <w:r w:rsidR="00A85004">
              <w:t>Сильно греется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1778E30F" w14:textId="01F79240" w:rsidR="00E04A07" w:rsidRPr="008051BF" w:rsidRDefault="00A85004" w:rsidP="00B213D8">
            <w:pPr>
              <w:pStyle w:val="af"/>
            </w:pPr>
            <w:r>
              <w:t>Добавление заявки</w:t>
            </w:r>
          </w:p>
        </w:tc>
        <w:tc>
          <w:tcPr>
            <w:tcW w:w="1518" w:type="dxa"/>
            <w:vAlign w:val="center"/>
          </w:tcPr>
          <w:p w14:paraId="13AB70F9" w14:textId="3FD8C93E" w:rsidR="00E04A07" w:rsidRPr="008051BF" w:rsidRDefault="00A8500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4 – В</w:t>
            </w:r>
            <w:r w:rsidRPr="00E61ECC">
              <w:t>.</w:t>
            </w:r>
            <w:r>
              <w:t>5)</w:t>
            </w:r>
          </w:p>
        </w:tc>
        <w:tc>
          <w:tcPr>
            <w:tcW w:w="2026" w:type="dxa"/>
            <w:vAlign w:val="center"/>
          </w:tcPr>
          <w:p w14:paraId="3319AE9D" w14:textId="761F7E00" w:rsidR="00E04A07" w:rsidRPr="008051BF" w:rsidRDefault="00A8500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712AC" w14:paraId="5045C5BD" w14:textId="77777777" w:rsidTr="00B5196C">
        <w:tc>
          <w:tcPr>
            <w:tcW w:w="1228" w:type="dxa"/>
            <w:vAlign w:val="center"/>
          </w:tcPr>
          <w:p w14:paraId="6EAA7928" w14:textId="0C1FDD9B" w:rsidR="00C712AC" w:rsidRDefault="00C712AC" w:rsidP="00C712AC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3D853177" w14:textId="77777777" w:rsidR="00C712AC" w:rsidRDefault="00C712AC" w:rsidP="00C712AC">
            <w:pPr>
              <w:pStyle w:val="af"/>
            </w:pPr>
            <w:r>
              <w:t>ФИО: «Милославский Сергей Александрович»</w:t>
            </w:r>
          </w:p>
          <w:p w14:paraId="39C777E0" w14:textId="77777777" w:rsidR="00C712AC" w:rsidRDefault="00C712AC" w:rsidP="00C712AC">
            <w:pPr>
              <w:pStyle w:val="af"/>
            </w:pPr>
            <w:r>
              <w:t>Телефон: «89082814793»</w:t>
            </w:r>
          </w:p>
          <w:p w14:paraId="344E9774" w14:textId="77777777" w:rsidR="00C712AC" w:rsidRDefault="00C712AC" w:rsidP="00C712AC">
            <w:pPr>
              <w:pStyle w:val="af"/>
            </w:pPr>
            <w:r>
              <w:t>Название бренда: «ноутбук»</w:t>
            </w:r>
          </w:p>
          <w:p w14:paraId="46151721" w14:textId="77777777" w:rsidR="00C712AC" w:rsidRDefault="00C712AC" w:rsidP="00C712AC">
            <w:pPr>
              <w:pStyle w:val="af"/>
            </w:pPr>
            <w:r>
              <w:t>Модель: «</w:t>
            </w:r>
            <w:proofErr w:type="spellStart"/>
            <w:r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32252C99" w14:textId="77777777" w:rsidR="00C712AC" w:rsidRDefault="00C712AC" w:rsidP="00C712AC">
            <w:pPr>
              <w:pStyle w:val="af"/>
            </w:pPr>
            <w:r>
              <w:t>Серийный номер: «</w:t>
            </w:r>
            <w:r w:rsidRPr="00A85004">
              <w:t>7777777777</w:t>
            </w:r>
            <w:r>
              <w:t>»</w:t>
            </w:r>
          </w:p>
          <w:p w14:paraId="16A9D7DD" w14:textId="77777777" w:rsidR="00C712AC" w:rsidRDefault="00C712AC" w:rsidP="00C712AC">
            <w:pPr>
              <w:pStyle w:val="af"/>
            </w:pPr>
            <w:r>
              <w:t>Комплектность: «Аппарат, зарядное устройство»</w:t>
            </w:r>
          </w:p>
          <w:p w14:paraId="1CF6F8AE" w14:textId="0CCAFBD3" w:rsidR="00C1226A" w:rsidRDefault="00C1226A" w:rsidP="00C712AC">
            <w:pPr>
              <w:pStyle w:val="af"/>
            </w:pPr>
            <w:r>
              <w:t>Неисправность: «Сильно греется»</w:t>
            </w:r>
          </w:p>
        </w:tc>
        <w:tc>
          <w:tcPr>
            <w:tcW w:w="2268" w:type="dxa"/>
            <w:vAlign w:val="center"/>
          </w:tcPr>
          <w:p w14:paraId="49AEFC82" w14:textId="45ECBD5B" w:rsidR="00C712AC" w:rsidRDefault="00C712AC" w:rsidP="00C712AC">
            <w:pPr>
              <w:pStyle w:val="af"/>
            </w:pPr>
            <w:r>
              <w:t>Всплывающее окно с ошибкой</w:t>
            </w:r>
          </w:p>
        </w:tc>
        <w:tc>
          <w:tcPr>
            <w:tcW w:w="1518" w:type="dxa"/>
            <w:vAlign w:val="center"/>
          </w:tcPr>
          <w:p w14:paraId="5919E423" w14:textId="26291531" w:rsidR="00C712AC" w:rsidRPr="008051BF" w:rsidRDefault="00C712AC" w:rsidP="00C712AC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6 – В</w:t>
            </w:r>
            <w:r w:rsidRPr="00E61ECC">
              <w:t>.</w:t>
            </w:r>
            <w:r>
              <w:t>7)</w:t>
            </w:r>
          </w:p>
        </w:tc>
        <w:tc>
          <w:tcPr>
            <w:tcW w:w="2026" w:type="dxa"/>
            <w:vAlign w:val="center"/>
          </w:tcPr>
          <w:p w14:paraId="5151F58B" w14:textId="111EB712" w:rsidR="00C712AC" w:rsidRPr="008051BF" w:rsidRDefault="00C712AC" w:rsidP="00C712AC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2D6B2811" w14:textId="77777777" w:rsidR="00C1226A" w:rsidRDefault="00C1226A" w:rsidP="00BD26E5">
      <w:pPr>
        <w:pStyle w:val="af5"/>
        <w:rPr>
          <w:i/>
          <w:iCs/>
        </w:rPr>
      </w:pPr>
    </w:p>
    <w:p w14:paraId="4BBA246F" w14:textId="7EC02C29" w:rsidR="00BD26E5" w:rsidRPr="00BD26E5" w:rsidRDefault="00C712AC" w:rsidP="00BD26E5">
      <w:pPr>
        <w:pStyle w:val="af5"/>
        <w:rPr>
          <w:i/>
          <w:iCs/>
        </w:rPr>
      </w:pPr>
      <w:r w:rsidRPr="00BD26E5">
        <w:rPr>
          <w:i/>
          <w:iCs/>
        </w:rPr>
        <w:lastRenderedPageBreak/>
        <w:t>Продолжение таблицы 3.1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A85004" w14:paraId="58AFA81C" w14:textId="77777777" w:rsidTr="00B5196C">
        <w:tc>
          <w:tcPr>
            <w:tcW w:w="1228" w:type="dxa"/>
            <w:vAlign w:val="center"/>
          </w:tcPr>
          <w:p w14:paraId="25046A83" w14:textId="511DD85E" w:rsidR="00A85004" w:rsidRDefault="00380417" w:rsidP="00B213D8">
            <w:pPr>
              <w:pStyle w:val="af"/>
            </w:pPr>
            <w:r>
              <w:t>5</w:t>
            </w:r>
          </w:p>
        </w:tc>
        <w:tc>
          <w:tcPr>
            <w:tcW w:w="2736" w:type="dxa"/>
            <w:vAlign w:val="center"/>
          </w:tcPr>
          <w:p w14:paraId="3576FA82" w14:textId="010267FE" w:rsidR="00A85004" w:rsidRDefault="00380417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30751BAE" w14:textId="2FD9D393" w:rsidR="00A85004" w:rsidRPr="008051BF" w:rsidRDefault="003F4E50" w:rsidP="00B213D8">
            <w:pPr>
              <w:pStyle w:val="af"/>
            </w:pPr>
            <w:r>
              <w:t>Открытие формы для печатания</w:t>
            </w:r>
            <w:r w:rsidR="00380417">
              <w:t xml:space="preserve"> акта приема</w:t>
            </w:r>
          </w:p>
        </w:tc>
        <w:tc>
          <w:tcPr>
            <w:tcW w:w="1518" w:type="dxa"/>
            <w:vAlign w:val="center"/>
          </w:tcPr>
          <w:p w14:paraId="17B39C82" w14:textId="77743FD8" w:rsidR="00A85004" w:rsidRPr="008051BF" w:rsidRDefault="0038041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 w:rsidR="003F4E50">
              <w:t>8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6087E6D7" w14:textId="76689D54" w:rsidR="00A85004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472C35A6" w14:textId="77777777" w:rsidTr="00B5196C">
        <w:tc>
          <w:tcPr>
            <w:tcW w:w="1228" w:type="dxa"/>
            <w:vAlign w:val="center"/>
          </w:tcPr>
          <w:p w14:paraId="27F2F03F" w14:textId="5DD1E41F" w:rsidR="003F4E50" w:rsidRDefault="003F4E50" w:rsidP="00B213D8">
            <w:pPr>
              <w:pStyle w:val="af"/>
            </w:pPr>
            <w:r>
              <w:t>6</w:t>
            </w:r>
          </w:p>
        </w:tc>
        <w:tc>
          <w:tcPr>
            <w:tcW w:w="2736" w:type="dxa"/>
            <w:vAlign w:val="center"/>
          </w:tcPr>
          <w:p w14:paraId="2DF7733C" w14:textId="5433BE4D" w:rsidR="003F4E50" w:rsidRDefault="003F4E50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090C902E" w14:textId="2A3AB7CB" w:rsidR="003F4E50" w:rsidRPr="008051BF" w:rsidRDefault="003F4E50" w:rsidP="00B213D8">
            <w:pPr>
              <w:pStyle w:val="af"/>
            </w:pPr>
            <w:r>
              <w:t>Открытие формы просмотра</w:t>
            </w:r>
          </w:p>
        </w:tc>
        <w:tc>
          <w:tcPr>
            <w:tcW w:w="1518" w:type="dxa"/>
            <w:vAlign w:val="center"/>
          </w:tcPr>
          <w:p w14:paraId="4203DDD9" w14:textId="3592370D" w:rsidR="003F4E50" w:rsidRPr="008051BF" w:rsidRDefault="003F4E50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9)</w:t>
            </w:r>
          </w:p>
        </w:tc>
        <w:tc>
          <w:tcPr>
            <w:tcW w:w="2026" w:type="dxa"/>
            <w:vAlign w:val="center"/>
          </w:tcPr>
          <w:p w14:paraId="29629CF5" w14:textId="12036902" w:rsidR="003F4E50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55D444F5" w14:textId="77777777" w:rsidTr="00B5196C">
        <w:tc>
          <w:tcPr>
            <w:tcW w:w="1228" w:type="dxa"/>
            <w:vAlign w:val="center"/>
          </w:tcPr>
          <w:p w14:paraId="569106B3" w14:textId="0E84D21C" w:rsidR="003F4E50" w:rsidRDefault="003F4E50" w:rsidP="00B213D8">
            <w:pPr>
              <w:pStyle w:val="af"/>
            </w:pPr>
            <w:r>
              <w:t>7</w:t>
            </w:r>
          </w:p>
        </w:tc>
        <w:tc>
          <w:tcPr>
            <w:tcW w:w="2736" w:type="dxa"/>
            <w:vAlign w:val="center"/>
          </w:tcPr>
          <w:p w14:paraId="3395F310" w14:textId="0A86A23D" w:rsidR="003F4E50" w:rsidRDefault="003F4E50" w:rsidP="00B213D8">
            <w:pPr>
              <w:pStyle w:val="af"/>
            </w:pPr>
            <w:proofErr w:type="spellStart"/>
            <w:r>
              <w:t>Предв</w:t>
            </w:r>
            <w:proofErr w:type="spellEnd"/>
            <w:r>
              <w:t>. Стоим. Ремонта: «1000»</w:t>
            </w:r>
          </w:p>
          <w:p w14:paraId="3719CE37" w14:textId="77777777" w:rsidR="003F4E50" w:rsidRDefault="003F4E50" w:rsidP="00B213D8">
            <w:pPr>
              <w:pStyle w:val="af"/>
            </w:pPr>
            <w:r>
              <w:t>Выполненные работы: «Замена термопасты»</w:t>
            </w:r>
          </w:p>
          <w:p w14:paraId="2A8990E7" w14:textId="77777777" w:rsidR="003F4E50" w:rsidRDefault="003F4E50" w:rsidP="00B213D8">
            <w:pPr>
              <w:pStyle w:val="af"/>
            </w:pPr>
            <w:r>
              <w:t>Мастер: «Виктор»</w:t>
            </w:r>
          </w:p>
          <w:p w14:paraId="5AFAD4FF" w14:textId="77777777" w:rsidR="003F4E50" w:rsidRDefault="003F4E50" w:rsidP="00B213D8">
            <w:pPr>
              <w:pStyle w:val="af"/>
            </w:pPr>
            <w:r>
              <w:t>Гарантия: «6 месяцев»</w:t>
            </w:r>
          </w:p>
          <w:p w14:paraId="53AFC97D" w14:textId="77777777" w:rsidR="003F4E50" w:rsidRDefault="003F4E50" w:rsidP="00B213D8">
            <w:pPr>
              <w:pStyle w:val="af"/>
            </w:pPr>
            <w:r>
              <w:t>Окончательная стоимость: «1000»</w:t>
            </w:r>
          </w:p>
          <w:p w14:paraId="14BAF206" w14:textId="2C4CF016" w:rsidR="003F4E50" w:rsidRDefault="003F4E50" w:rsidP="00B213D8">
            <w:pPr>
              <w:pStyle w:val="af"/>
            </w:pPr>
            <w:r>
              <w:t>Статус заказа: «Готов»</w:t>
            </w:r>
          </w:p>
        </w:tc>
        <w:tc>
          <w:tcPr>
            <w:tcW w:w="2268" w:type="dxa"/>
            <w:vAlign w:val="center"/>
          </w:tcPr>
          <w:p w14:paraId="62E3805B" w14:textId="2A22A79C" w:rsidR="003F4E50" w:rsidRPr="008051BF" w:rsidRDefault="003F4E50" w:rsidP="00B213D8">
            <w:pPr>
              <w:pStyle w:val="af"/>
            </w:pPr>
            <w:r>
              <w:t>Изменение записи</w:t>
            </w:r>
          </w:p>
        </w:tc>
        <w:tc>
          <w:tcPr>
            <w:tcW w:w="1518" w:type="dxa"/>
            <w:vAlign w:val="center"/>
          </w:tcPr>
          <w:p w14:paraId="4CC01B65" w14:textId="1BC42D3F" w:rsidR="003F4E50" w:rsidRPr="008051BF" w:rsidRDefault="00B213D8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0 – В</w:t>
            </w:r>
            <w:r w:rsidRPr="00E61ECC">
              <w:t>.</w:t>
            </w:r>
            <w:r>
              <w:t>11)</w:t>
            </w:r>
          </w:p>
        </w:tc>
        <w:tc>
          <w:tcPr>
            <w:tcW w:w="2026" w:type="dxa"/>
            <w:vAlign w:val="center"/>
          </w:tcPr>
          <w:p w14:paraId="00E7C098" w14:textId="109B4DB1" w:rsidR="003F4E50" w:rsidRPr="008051BF" w:rsidRDefault="00B213D8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4E890B93" w14:textId="4B4168C2" w:rsidR="00FA7EA0" w:rsidRDefault="00DE4F2B" w:rsidP="00772478">
      <w:pPr>
        <w:pStyle w:val="a6"/>
        <w:rPr>
          <w:rFonts w:eastAsiaTheme="minorHAnsi"/>
        </w:rPr>
      </w:pPr>
      <w:bookmarkStart w:id="26" w:name="_Toc137400651"/>
      <w:r>
        <w:rPr>
          <w:rFonts w:eastAsiaTheme="minorHAnsi"/>
        </w:rPr>
        <w:t>3.4</w:t>
      </w:r>
      <w:r>
        <w:rPr>
          <w:rFonts w:eastAsiaTheme="minorHAnsi"/>
        </w:rPr>
        <w:tab/>
      </w:r>
      <w:r w:rsidR="00FA7EA0">
        <w:rPr>
          <w:rFonts w:eastAsiaTheme="minorHAnsi"/>
        </w:rPr>
        <w:t>Выводы по главе</w:t>
      </w:r>
      <w:bookmarkEnd w:id="26"/>
    </w:p>
    <w:p w14:paraId="02C9F8B0" w14:textId="3279EDFA" w:rsidR="005F25A0" w:rsidRDefault="00BD26E5" w:rsidP="005F25A0">
      <w:pPr>
        <w:rPr>
          <w:rFonts w:eastAsiaTheme="minorHAnsi"/>
        </w:rPr>
      </w:pPr>
      <w:r>
        <w:rPr>
          <w:rFonts w:eastAsiaTheme="minorHAnsi"/>
        </w:rPr>
        <w:t>В данной главе была описана реализация</w:t>
      </w:r>
      <w:r w:rsidR="00283688">
        <w:rPr>
          <w:rFonts w:eastAsiaTheme="minorHAnsi"/>
        </w:rPr>
        <w:t xml:space="preserve"> </w:t>
      </w:r>
      <w:r w:rsidR="005F25A0">
        <w:rPr>
          <w:rFonts w:eastAsiaTheme="minorHAnsi"/>
        </w:rPr>
        <w:t>АРМ, где было рассмотрено:</w:t>
      </w:r>
    </w:p>
    <w:p w14:paraId="0AAB6F82" w14:textId="7E6CF333" w:rsid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выполненные этапы реализации АРМ;</w:t>
      </w:r>
    </w:p>
    <w:p w14:paraId="34BAE789" w14:textId="56DA6BF3" w:rsid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описаны основные алгоритмы в виде диаграмм деятельности;</w:t>
      </w:r>
    </w:p>
    <w:p w14:paraId="146C2EF5" w14:textId="2722A9F6" w:rsidR="005F25A0" w:rsidRP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выполнено тестирование ПО.</w:t>
      </w: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27" w:name="_Toc137400652"/>
      <w:r>
        <w:rPr>
          <w:rFonts w:eastAsiaTheme="minorHAnsi"/>
        </w:rPr>
        <w:lastRenderedPageBreak/>
        <w:t>Заключение</w:t>
      </w:r>
      <w:bookmarkEnd w:id="27"/>
    </w:p>
    <w:p w14:paraId="1A53D555" w14:textId="1D76A825" w:rsidR="008F761F" w:rsidRDefault="00E32437" w:rsidP="00E32437">
      <w:pPr>
        <w:rPr>
          <w:rFonts w:eastAsiaTheme="minorHAnsi"/>
        </w:rPr>
      </w:pPr>
      <w:r w:rsidRPr="00E32437">
        <w:rPr>
          <w:rFonts w:eastAsiaTheme="minorHAnsi"/>
        </w:rPr>
        <w:t>В результате проделанной работы был</w:t>
      </w:r>
      <w:r>
        <w:rPr>
          <w:rFonts w:eastAsiaTheme="minorHAnsi"/>
        </w:rPr>
        <w:t>а разработана программа, которая автоматизирует работу менеджера и мастера сервисного центра по ремонту электронного оборудования.</w:t>
      </w:r>
    </w:p>
    <w:p w14:paraId="6034AA71" w14:textId="1740C364" w:rsidR="00E32437" w:rsidRDefault="00E32437" w:rsidP="00E32437">
      <w:pPr>
        <w:rPr>
          <w:rFonts w:eastAsiaTheme="minorHAnsi"/>
        </w:rPr>
      </w:pPr>
      <w:r w:rsidRPr="00E13F52">
        <w:rPr>
          <w:rFonts w:eastAsiaTheme="minorHAnsi"/>
        </w:rPr>
        <w:t>Цель</w:t>
      </w:r>
      <w:r>
        <w:rPr>
          <w:rFonts w:eastAsiaTheme="minorHAnsi"/>
        </w:rPr>
        <w:t>ю работы</w:t>
      </w:r>
      <w:r w:rsidRPr="00E13F52">
        <w:rPr>
          <w:rFonts w:eastAsiaTheme="minorHAnsi"/>
        </w:rPr>
        <w:t xml:space="preserve"> </w:t>
      </w:r>
      <w:r>
        <w:rPr>
          <w:rFonts w:eastAsiaTheme="minorHAnsi"/>
        </w:rPr>
        <w:t>было</w:t>
      </w:r>
      <w:r w:rsidRPr="00E13F52">
        <w:rPr>
          <w:rFonts w:eastAsiaTheme="minorHAnsi"/>
        </w:rPr>
        <w:t xml:space="preserve"> создать </w:t>
      </w:r>
      <w:r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</w:t>
      </w:r>
    </w:p>
    <w:p w14:paraId="2A94A1C8" w14:textId="0055DB76" w:rsidR="00657458" w:rsidRDefault="00657458" w:rsidP="00E32437">
      <w:pPr>
        <w:rPr>
          <w:rFonts w:eastAsiaTheme="minorHAnsi"/>
        </w:rPr>
      </w:pPr>
      <w:r>
        <w:rPr>
          <w:rFonts w:eastAsiaTheme="minorHAnsi"/>
        </w:rPr>
        <w:t>В ходе работы были выполнены следующие задачи:</w:t>
      </w:r>
    </w:p>
    <w:p w14:paraId="6A69D5CA" w14:textId="538858C3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изучение предметной области;</w:t>
      </w:r>
    </w:p>
    <w:p w14:paraId="726FAFF3" w14:textId="208AB697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анализ аналогов</w:t>
      </w:r>
    </w:p>
    <w:p w14:paraId="688CB9E4" w14:textId="7748DA8B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определение технических и программных средств для достижения цели</w:t>
      </w:r>
    </w:p>
    <w:p w14:paraId="2590C489" w14:textId="13708E6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проектирование и разработка структуры программы;</w:t>
      </w:r>
    </w:p>
    <w:p w14:paraId="2B6666A3" w14:textId="42C4AEA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разработка алгоритмов;</w:t>
      </w:r>
    </w:p>
    <w:p w14:paraId="3BA32754" w14:textId="2944D9E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написание кода;</w:t>
      </w:r>
    </w:p>
    <w:p w14:paraId="17E6020C" w14:textId="4A1006C7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тестирование программы.</w:t>
      </w:r>
    </w:p>
    <w:p w14:paraId="3304BD0A" w14:textId="2CFEDCE3" w:rsidR="00E32437" w:rsidRDefault="00E32437" w:rsidP="00E32437">
      <w:pPr>
        <w:rPr>
          <w:rFonts w:eastAsiaTheme="minorHAnsi"/>
        </w:rPr>
      </w:pPr>
      <w:r>
        <w:rPr>
          <w:rFonts w:eastAsiaTheme="minorHAnsi"/>
        </w:rPr>
        <w:t xml:space="preserve">Разработанная программа </w:t>
      </w:r>
      <w:r w:rsidR="00657458">
        <w:rPr>
          <w:rFonts w:eastAsiaTheme="minorHAnsi"/>
        </w:rPr>
        <w:t>позволяет решать проблемы, с которыми сталкиваются менеджеры и мастера сервисного центра, такие как:</w:t>
      </w:r>
    </w:p>
    <w:p w14:paraId="3FA6D8A7" w14:textId="289CD147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проблемами быстрого доступа к соответствующей информации</w:t>
      </w:r>
      <w:r>
        <w:rPr>
          <w:rFonts w:eastAsiaTheme="minorHAnsi"/>
        </w:rPr>
        <w:t>;</w:t>
      </w:r>
    </w:p>
    <w:p w14:paraId="739A69DD" w14:textId="5D933B74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управления запросами клиентов</w:t>
      </w:r>
      <w:r>
        <w:rPr>
          <w:rFonts w:eastAsiaTheme="minorHAnsi"/>
        </w:rPr>
        <w:t>;</w:t>
      </w:r>
    </w:p>
    <w:p w14:paraId="50E8AB2F" w14:textId="265B6096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эффективного формирования отчетов</w:t>
      </w:r>
      <w:r>
        <w:rPr>
          <w:rFonts w:eastAsiaTheme="minorHAnsi"/>
        </w:rPr>
        <w:t>;</w:t>
      </w:r>
    </w:p>
    <w:p w14:paraId="282CA098" w14:textId="1D25427E" w:rsidR="00E32437" w:rsidRPr="00D775F5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отсутствие удобного интерфейса</w:t>
      </w:r>
      <w:r>
        <w:rPr>
          <w:rFonts w:eastAsiaTheme="minorHAnsi"/>
        </w:rPr>
        <w:t>.</w:t>
      </w:r>
    </w:p>
    <w:p w14:paraId="35330EB0" w14:textId="19122DFE" w:rsidR="00583D39" w:rsidRDefault="00E32437" w:rsidP="00E32437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</w:t>
      </w:r>
      <w:r w:rsidR="00D17ADE">
        <w:rPr>
          <w:rFonts w:eastAsiaTheme="minorHAnsi"/>
        </w:rPr>
        <w:t xml:space="preserve"> программы</w:t>
      </w:r>
      <w:r w:rsidRPr="00E13F52">
        <w:rPr>
          <w:rFonts w:eastAsiaTheme="minorHAnsi"/>
        </w:rPr>
        <w:t xml:space="preserve"> автоматизированного рабочего места в сервисном центре по ремонту электронного оборудования </w:t>
      </w:r>
      <w:r w:rsidR="00583D39">
        <w:rPr>
          <w:rFonts w:eastAsiaTheme="minorHAnsi"/>
        </w:rPr>
        <w:t xml:space="preserve">имеет невероятную возможность изменить процесс ремонта. </w:t>
      </w:r>
      <w:r w:rsidR="00583D39" w:rsidRPr="00583D39">
        <w:rPr>
          <w:rFonts w:eastAsiaTheme="minorHAnsi"/>
        </w:rPr>
        <w:t xml:space="preserve">Благодаря применению автоматизации технические специалисты и руководители могут повысить свою эффективность, повысить качество обслуживания и </w:t>
      </w:r>
      <w:r w:rsidR="00892FF6" w:rsidRPr="00583D39">
        <w:rPr>
          <w:rFonts w:eastAsiaTheme="minorHAnsi"/>
        </w:rPr>
        <w:t>прибыльность,</w:t>
      </w:r>
      <w:r w:rsidR="00583D39" w:rsidRPr="00583D39">
        <w:rPr>
          <w:rFonts w:eastAsiaTheme="minorHAnsi"/>
        </w:rPr>
        <w:t xml:space="preserve"> и конкурентоспособность сервисного центра.</w:t>
      </w: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28" w:name="_Toc137400653"/>
      <w:r>
        <w:rPr>
          <w:rFonts w:eastAsiaTheme="minorHAnsi"/>
        </w:rPr>
        <w:lastRenderedPageBreak/>
        <w:t>перечень сокращений и условных обозначений</w:t>
      </w:r>
      <w:bookmarkEnd w:id="28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3219EB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>CRUD</w:t>
      </w:r>
      <w:r w:rsidRPr="003219EB">
        <w:rPr>
          <w:szCs w:val="28"/>
          <w:lang w:val="en-US"/>
        </w:rPr>
        <w:t xml:space="preserve"> – </w:t>
      </w:r>
      <w:r w:rsidRPr="00D84C11">
        <w:rPr>
          <w:szCs w:val="28"/>
          <w:lang w:val="en-US"/>
        </w:rPr>
        <w:t>create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read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update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3219EB" w:rsidRDefault="00CC1524" w:rsidP="00910ABD">
      <w:pPr>
        <w:rPr>
          <w:rFonts w:eastAsiaTheme="minorHAnsi"/>
        </w:rPr>
      </w:pPr>
      <w:r>
        <w:rPr>
          <w:rFonts w:eastAsiaTheme="minorHAnsi"/>
          <w:lang w:val="en-US"/>
        </w:rPr>
        <w:t>UI</w:t>
      </w:r>
      <w:r w:rsidRPr="003219EB">
        <w:rPr>
          <w:rFonts w:eastAsiaTheme="minorHAnsi"/>
        </w:rPr>
        <w:t xml:space="preserve"> – </w:t>
      </w:r>
      <w:r>
        <w:rPr>
          <w:rFonts w:eastAsiaTheme="minorHAnsi"/>
        </w:rPr>
        <w:t>пользовательский</w:t>
      </w:r>
      <w:r w:rsidRPr="003219EB">
        <w:rPr>
          <w:rFonts w:eastAsiaTheme="minorHAnsi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3219EB" w:rsidRDefault="00CC1524" w:rsidP="00910ABD">
      <w:pPr>
        <w:rPr>
          <w:rFonts w:eastAsiaTheme="minorHAnsi"/>
        </w:rPr>
      </w:pPr>
    </w:p>
    <w:p w14:paraId="01E2FA9B" w14:textId="53EDE938" w:rsidR="00CC1524" w:rsidRPr="003219EB" w:rsidRDefault="00CC1524" w:rsidP="00910ABD">
      <w:pPr>
        <w:rPr>
          <w:rFonts w:eastAsiaTheme="minorHAnsi"/>
        </w:rPr>
      </w:pPr>
      <w:r w:rsidRPr="003219EB">
        <w:rPr>
          <w:rFonts w:eastAsiaTheme="minorHAnsi"/>
        </w:rPr>
        <w:br w:type="page"/>
      </w:r>
    </w:p>
    <w:p w14:paraId="1D158F14" w14:textId="7E0FDBC5" w:rsidR="009C2B07" w:rsidRDefault="00013A23" w:rsidP="008F761F">
      <w:pPr>
        <w:pStyle w:val="a8"/>
        <w:rPr>
          <w:rFonts w:eastAsiaTheme="minorHAnsi"/>
        </w:rPr>
      </w:pPr>
      <w:bookmarkStart w:id="29" w:name="_Toc137400654"/>
      <w:r w:rsidRPr="001D2C25">
        <w:lastRenderedPageBreak/>
        <w:t>список использованных источников</w:t>
      </w:r>
      <w:bookmarkEnd w:id="29"/>
    </w:p>
    <w:p w14:paraId="5C56DD7D" w14:textId="77777777" w:rsidR="00F86DA8" w:rsidRPr="001D504C" w:rsidRDefault="00F86DA8" w:rsidP="001D504C">
      <w:pPr>
        <w:pStyle w:val="a1"/>
        <w:numPr>
          <w:ilvl w:val="0"/>
          <w:numId w:val="25"/>
        </w:numPr>
        <w:tabs>
          <w:tab w:val="clear" w:pos="720"/>
        </w:tabs>
        <w:ind w:left="0" w:firstLine="720"/>
      </w:pPr>
      <w:r w:rsidRPr="001D504C">
        <w:t xml:space="preserve">CLR </w:t>
      </w:r>
      <w:proofErr w:type="spellStart"/>
      <w:r w:rsidRPr="001D504C">
        <w:t>via</w:t>
      </w:r>
      <w:proofErr w:type="spellEnd"/>
      <w:r w:rsidRPr="001D504C">
        <w:t xml:space="preserve"> C#. Программирование на платформе Microsoft .NET Framework 4.5 на языке C#. 4-е изд. — СПб.: Питер, 2013. — 896 с.</w:t>
      </w:r>
    </w:p>
    <w:p w14:paraId="0B7BEFF0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C# и .NET [электронный ресурс] - metanit.com/</w:t>
      </w:r>
      <w:proofErr w:type="spellStart"/>
      <w:r w:rsidRPr="001D504C">
        <w:t>sharp</w:t>
      </w:r>
      <w:proofErr w:type="spellEnd"/>
      <w:r w:rsidRPr="001D504C">
        <w:t>/</w:t>
      </w:r>
      <w:proofErr w:type="spellStart"/>
      <w:r w:rsidRPr="001D504C">
        <w:t>tutorial</w:t>
      </w:r>
      <w:proofErr w:type="spellEnd"/>
      <w:r w:rsidRPr="001D504C">
        <w:t>/1.1.php</w:t>
      </w:r>
    </w:p>
    <w:p w14:paraId="2CB07067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Microsoft Visual C#. Подробное руководство. 8-е издание / Шарп Д. - СПб.: Питер, 2017. — 848 с.</w:t>
      </w:r>
    </w:p>
    <w:p w14:paraId="07D4EB53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MySQL [электронный ресурс] - dev.mysql.com/</w:t>
      </w:r>
      <w:proofErr w:type="spellStart"/>
      <w:r w:rsidRPr="001D504C">
        <w:t>doc</w:t>
      </w:r>
      <w:proofErr w:type="spellEnd"/>
      <w:r w:rsidRPr="001D504C">
        <w:t>/</w:t>
      </w:r>
    </w:p>
    <w:p w14:paraId="0E5482B5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MySQL: особенности и сферы применения [Электронный ресурс]. URL: bytemag.ru/</w:t>
      </w:r>
      <w:proofErr w:type="spellStart"/>
      <w:r w:rsidRPr="001D504C">
        <w:t>articles</w:t>
      </w:r>
      <w:proofErr w:type="spellEnd"/>
      <w:r w:rsidRPr="001D504C">
        <w:t>/</w:t>
      </w:r>
      <w:proofErr w:type="spellStart"/>
      <w:r w:rsidRPr="001D504C">
        <w:t>detail.php?ID</w:t>
      </w:r>
      <w:proofErr w:type="spellEnd"/>
      <w:r w:rsidRPr="001D504C">
        <w:t>=6547</w:t>
      </w:r>
    </w:p>
    <w:p w14:paraId="5B270C08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Документация по Visual Studio [Электронный ресурс] https://docs.microsoft.com/ru-ru/visualstudio/?view=vs-2019</w:t>
      </w:r>
    </w:p>
    <w:p w14:paraId="0405642E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Изучаем SQL. — СПб.: Питер, 2012. — 592 с.</w:t>
      </w:r>
    </w:p>
    <w:p w14:paraId="5DE0E0F2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Клиент - сервер [Электронный ресурс] https://ru.wikipedia.org/wiki/Клиент_—_сервер</w:t>
      </w:r>
    </w:p>
    <w:p w14:paraId="17229283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Проектирование базы данных [Электронный ресурс] https://studme.org/62415/menedzhment/proektirovanie_bazy_dannyh</w:t>
      </w:r>
    </w:p>
    <w:p w14:paraId="245B62F7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Справочник по языку MySQL [электронный ресурс] www.codenet.ru/db/mysql5/manual.ru_Reference.php</w:t>
      </w:r>
    </w:p>
    <w:p w14:paraId="60F05A1F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Тестовый сценарий [Электронный ресурс] https://myalm.ru/glossary/%D0%A2%D0%B5%D1%81%D1%82%D0%BE%D0%B2%D1%8B%D0%B9-%D1%81%D1%86%D0%B5%D0%BD%D0%B0%D1%80%D0%B8%D0%B9</w:t>
      </w:r>
    </w:p>
    <w:p w14:paraId="7FBE4088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SC24 - обзор, отзывы, аналоги, альтернативы [Электронный ресурс] https://www.livebusiness.ru/tool/2624/</w:t>
      </w:r>
    </w:p>
    <w:p w14:paraId="40BEA97A" w14:textId="77777777" w:rsidR="00F86DA8" w:rsidRPr="001D504C" w:rsidRDefault="00F86DA8" w:rsidP="001D504C">
      <w:pPr>
        <w:pStyle w:val="a1"/>
        <w:tabs>
          <w:tab w:val="clear" w:pos="720"/>
        </w:tabs>
      </w:pPr>
      <w:proofErr w:type="spellStart"/>
      <w:r w:rsidRPr="001D504C">
        <w:t>ПроМастер</w:t>
      </w:r>
      <w:proofErr w:type="spellEnd"/>
      <w:r w:rsidRPr="001D504C">
        <w:t xml:space="preserve"> - обзор, отзывы, аналоги, альтернативы [Электронный ресурс] https://www.livebusiness.ru/tool/3260/</w:t>
      </w:r>
    </w:p>
    <w:p w14:paraId="6D7881C3" w14:textId="77777777" w:rsidR="00F86DA8" w:rsidRPr="001D504C" w:rsidRDefault="00F86DA8" w:rsidP="001D504C">
      <w:pPr>
        <w:pStyle w:val="a1"/>
        <w:tabs>
          <w:tab w:val="clear" w:pos="720"/>
        </w:tabs>
      </w:pPr>
      <w:proofErr w:type="spellStart"/>
      <w:r w:rsidRPr="001D504C">
        <w:t>ServiceMP</w:t>
      </w:r>
      <w:proofErr w:type="spellEnd"/>
      <w:r w:rsidRPr="001D504C">
        <w:t>- обзор, отзывы, аналоги, альтернативы [Электронный ресурс] https://www.livebusiness.ru/tool/2110/</w:t>
      </w:r>
    </w:p>
    <w:p w14:paraId="43170AE1" w14:textId="77777777" w:rsidR="00F86DA8" w:rsidRPr="00016784" w:rsidRDefault="00F86DA8" w:rsidP="00F86DA8">
      <w:pPr>
        <w:pStyle w:val="a1"/>
      </w:pPr>
      <w:r w:rsidRPr="00016784">
        <w:lastRenderedPageBreak/>
        <w:t>Диаграммы UML для моделирования процессов и архитектуры проекта</w:t>
      </w:r>
      <w:r w:rsidRPr="0019010A">
        <w:t xml:space="preserve"> </w:t>
      </w:r>
      <w:r w:rsidRPr="004C25BB">
        <w:t>[Электронный ресурс]</w:t>
      </w:r>
      <w:r w:rsidRPr="0019010A">
        <w:t xml:space="preserve"> </w:t>
      </w:r>
      <w:r w:rsidRPr="00016784">
        <w:rPr>
          <w:lang w:val="en-US"/>
        </w:rPr>
        <w:t>https</w:t>
      </w:r>
      <w:r w:rsidRPr="00016784">
        <w:t>://</w:t>
      </w:r>
      <w:r w:rsidRPr="00016784">
        <w:rPr>
          <w:lang w:val="en-US"/>
        </w:rPr>
        <w:t>evergreens</w:t>
      </w:r>
      <w:r w:rsidRPr="00016784">
        <w:t>.</w:t>
      </w:r>
      <w:r w:rsidRPr="00016784">
        <w:rPr>
          <w:lang w:val="en-US"/>
        </w:rPr>
        <w:t>com</w:t>
      </w:r>
      <w:r w:rsidRPr="00016784">
        <w:t>.</w:t>
      </w:r>
      <w:proofErr w:type="spellStart"/>
      <w:r w:rsidRPr="00016784">
        <w:rPr>
          <w:lang w:val="en-US"/>
        </w:rPr>
        <w:t>ua</w:t>
      </w:r>
      <w:proofErr w:type="spellEnd"/>
      <w:r w:rsidRPr="00016784">
        <w:t>/</w:t>
      </w:r>
      <w:proofErr w:type="spellStart"/>
      <w:r w:rsidRPr="00016784">
        <w:rPr>
          <w:lang w:val="en-US"/>
        </w:rPr>
        <w:t>ru</w:t>
      </w:r>
      <w:proofErr w:type="spellEnd"/>
      <w:r w:rsidRPr="00016784">
        <w:t>/</w:t>
      </w:r>
      <w:r w:rsidRPr="00016784">
        <w:rPr>
          <w:lang w:val="en-US"/>
        </w:rPr>
        <w:t>articles</w:t>
      </w:r>
      <w:r w:rsidRPr="00016784">
        <w:t>/</w:t>
      </w:r>
      <w:proofErr w:type="spellStart"/>
      <w:r w:rsidRPr="00016784">
        <w:rPr>
          <w:lang w:val="en-US"/>
        </w:rPr>
        <w:t>uml</w:t>
      </w:r>
      <w:proofErr w:type="spellEnd"/>
      <w:r w:rsidRPr="00016784">
        <w:t>-</w:t>
      </w:r>
      <w:r w:rsidRPr="00016784">
        <w:rPr>
          <w:lang w:val="en-US"/>
        </w:rPr>
        <w:t>diagrams</w:t>
      </w:r>
      <w:r w:rsidRPr="00016784">
        <w:t>.</w:t>
      </w:r>
      <w:r w:rsidRPr="00016784">
        <w:rPr>
          <w:lang w:val="en-US"/>
        </w:rPr>
        <w:t>html</w:t>
      </w:r>
    </w:p>
    <w:p w14:paraId="66092916" w14:textId="77777777" w:rsidR="00F86DA8" w:rsidRDefault="00F86DA8" w:rsidP="00F86DA8">
      <w:pPr>
        <w:pStyle w:val="a1"/>
      </w:pPr>
      <w:r>
        <w:t xml:space="preserve">Проектирование интерфейсов пользователя: пособие для студентов специальности 1-47 01 02 «Дизайн электронных и веб-изданий» / Т. П. Брусенцова, Т. В. </w:t>
      </w:r>
      <w:proofErr w:type="spellStart"/>
      <w:r>
        <w:t>Кишкурно</w:t>
      </w:r>
      <w:proofErr w:type="spellEnd"/>
      <w:r>
        <w:t>. – Минск: БГТУ, 2019. – 172 с.</w:t>
      </w:r>
    </w:p>
    <w:p w14:paraId="26AED1ED" w14:textId="77777777" w:rsidR="00273E5D" w:rsidRDefault="00273E5D" w:rsidP="00814AA7">
      <w:pPr>
        <w:pStyle w:val="a1"/>
        <w:numPr>
          <w:ilvl w:val="0"/>
          <w:numId w:val="0"/>
        </w:numPr>
        <w:ind w:left="720"/>
      </w:pPr>
    </w:p>
    <w:p w14:paraId="1FC9204E" w14:textId="77777777" w:rsidR="004C25BB" w:rsidRDefault="004C25BB" w:rsidP="004C25BB">
      <w:pPr>
        <w:rPr>
          <w:rFonts w:eastAsiaTheme="minorHAnsi"/>
        </w:rPr>
      </w:pPr>
    </w:p>
    <w:p w14:paraId="4D0DFEB6" w14:textId="6BD7A835" w:rsidR="00031E6D" w:rsidRDefault="00031E6D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71A9E9C" w14:textId="4F180396" w:rsidR="009C2B07" w:rsidRDefault="009C2B07" w:rsidP="001A1FAA">
      <w:pPr>
        <w:pStyle w:val="a8"/>
        <w:jc w:val="center"/>
        <w:rPr>
          <w:rFonts w:eastAsiaTheme="minorHAnsi"/>
        </w:rPr>
      </w:pPr>
      <w:bookmarkStart w:id="30" w:name="_Toc137400655"/>
      <w:r>
        <w:rPr>
          <w:rFonts w:eastAsiaTheme="minorHAnsi"/>
        </w:rPr>
        <w:lastRenderedPageBreak/>
        <w:t>Приложение А</w:t>
      </w:r>
      <w:bookmarkEnd w:id="30"/>
    </w:p>
    <w:p w14:paraId="6B3D8634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МИНИСТЕРСТВО НАУКИ И ВЫСШЕГО ОБРАЗОВАНИЯ</w:t>
      </w:r>
    </w:p>
    <w:p w14:paraId="325276EC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 xml:space="preserve"> РОССИЙСКОЙ ФЕДЕРАЦИИ</w:t>
      </w:r>
    </w:p>
    <w:p w14:paraId="20A9034B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0EF019A2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«Национальный исследовательский университет «МЭИ» в г. Смоленске</w:t>
      </w:r>
    </w:p>
    <w:p w14:paraId="2C1416F9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</w:p>
    <w:p w14:paraId="19C20E00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Кафедра вычислительной техники</w:t>
      </w:r>
    </w:p>
    <w:p w14:paraId="449FCAAD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Times New Roman"/>
          <w:bCs/>
          <w:szCs w:val="28"/>
          <w:lang w:eastAsia="ru-RU"/>
        </w:rPr>
      </w:pPr>
    </w:p>
    <w:p w14:paraId="412F1CEC" w14:textId="77777777" w:rsidR="000B52AA" w:rsidRPr="000B52AA" w:rsidRDefault="000B52AA" w:rsidP="000B52AA">
      <w:pPr>
        <w:spacing w:after="120"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0B52AA">
        <w:rPr>
          <w:rFonts w:eastAsia="Times New Roman"/>
          <w:bCs/>
          <w:szCs w:val="28"/>
          <w:lang w:eastAsia="ru-RU"/>
        </w:rPr>
        <w:t xml:space="preserve">ЗАДАНИЕ </w:t>
      </w:r>
      <w:r w:rsidRPr="000B52AA">
        <w:rPr>
          <w:rFonts w:eastAsia="Times New Roman"/>
          <w:szCs w:val="28"/>
          <w:lang w:eastAsia="ru-RU"/>
        </w:rPr>
        <w:t xml:space="preserve">НА ВЫПУСКНУЮ КВАЛИФИКАЦИОННУЮ РАБОТУ </w:t>
      </w:r>
    </w:p>
    <w:p w14:paraId="47756DEA" w14:textId="77777777" w:rsidR="000B52AA" w:rsidRPr="000B52AA" w:rsidRDefault="000B52AA" w:rsidP="000B52AA">
      <w:pPr>
        <w:spacing w:after="120"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0B52AA">
        <w:rPr>
          <w:rFonts w:eastAsia="Times New Roman"/>
          <w:szCs w:val="28"/>
          <w:lang w:eastAsia="ru-RU"/>
        </w:rPr>
        <w:t>НА СОИСКАНИЕ КВАЛИФИКАЦИИ</w:t>
      </w:r>
    </w:p>
    <w:p w14:paraId="7F067E39" w14:textId="77777777" w:rsidR="000B52AA" w:rsidRPr="000B52AA" w:rsidRDefault="000B52AA" w:rsidP="000B52AA">
      <w:pPr>
        <w:ind w:firstLine="0"/>
        <w:jc w:val="center"/>
        <w:rPr>
          <w:rFonts w:eastAsia="Calibri"/>
          <w:b/>
          <w:szCs w:val="28"/>
        </w:rPr>
      </w:pPr>
      <w:r w:rsidRPr="000B52AA">
        <w:rPr>
          <w:rFonts w:eastAsia="Calibri"/>
          <w:b/>
          <w:szCs w:val="28"/>
        </w:rPr>
        <w:t>Бакалавр</w:t>
      </w:r>
    </w:p>
    <w:p w14:paraId="37255734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</w:p>
    <w:p w14:paraId="2E8F4188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 xml:space="preserve">Тема: </w:t>
      </w:r>
      <w:r w:rsidRPr="000B52AA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8D1B780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</w:p>
    <w:p w14:paraId="30799313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Направление подготовки</w:t>
      </w:r>
    </w:p>
    <w:p w14:paraId="430C171E" w14:textId="77777777" w:rsidR="000B52AA" w:rsidRPr="000B52AA" w:rsidRDefault="000B52AA" w:rsidP="000B52AA">
      <w:pPr>
        <w:ind w:firstLine="0"/>
        <w:jc w:val="center"/>
        <w:rPr>
          <w:rFonts w:eastAsia="Calibri"/>
          <w:b/>
          <w:szCs w:val="28"/>
        </w:rPr>
      </w:pPr>
      <w:r w:rsidRPr="000B52AA">
        <w:rPr>
          <w:rFonts w:eastAsia="Calibri"/>
          <w:b/>
          <w:szCs w:val="28"/>
        </w:rPr>
        <w:t>09.03.01 – Информатика и вычислительная техника</w:t>
      </w:r>
    </w:p>
    <w:p w14:paraId="41DFC439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</w:p>
    <w:p w14:paraId="40778EE1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Профиль подготовки</w:t>
      </w:r>
    </w:p>
    <w:p w14:paraId="45B13537" w14:textId="77777777" w:rsidR="000B52AA" w:rsidRPr="000B52AA" w:rsidRDefault="000B52AA" w:rsidP="000B52AA">
      <w:pPr>
        <w:ind w:firstLine="0"/>
        <w:jc w:val="center"/>
        <w:rPr>
          <w:rFonts w:eastAsia="Times New Roman"/>
          <w:b/>
          <w:color w:val="000000"/>
          <w:shd w:val="clear" w:color="auto" w:fill="FFFFFF"/>
        </w:rPr>
      </w:pPr>
      <w:r w:rsidRPr="000B52AA">
        <w:rPr>
          <w:rFonts w:eastAsia="Times New Roman"/>
          <w:b/>
          <w:color w:val="000000"/>
          <w:shd w:val="clear" w:color="auto" w:fill="FFFFFF"/>
        </w:rPr>
        <w:t>Программное обеспечение средств вычислительной</w:t>
      </w:r>
    </w:p>
    <w:p w14:paraId="3A5352E7" w14:textId="77777777" w:rsidR="000B52AA" w:rsidRPr="000B52AA" w:rsidRDefault="000B52AA" w:rsidP="000B52AA">
      <w:pPr>
        <w:ind w:firstLine="0"/>
        <w:jc w:val="center"/>
        <w:rPr>
          <w:rFonts w:eastAsia="Calibri"/>
          <w:b/>
          <w:sz w:val="24"/>
        </w:rPr>
      </w:pPr>
      <w:r w:rsidRPr="000B52AA">
        <w:rPr>
          <w:rFonts w:eastAsia="Times New Roman"/>
          <w:b/>
          <w:color w:val="000000"/>
          <w:shd w:val="clear" w:color="auto" w:fill="FFFFFF"/>
        </w:rPr>
        <w:t>техники и автоматизированных систем</w:t>
      </w:r>
    </w:p>
    <w:p w14:paraId="29A02C2E" w14:textId="0A369BD7" w:rsidR="000B52AA" w:rsidRPr="000B52AA" w:rsidRDefault="007C768C" w:rsidP="000B52AA">
      <w:pPr>
        <w:ind w:firstLine="0"/>
        <w:rPr>
          <w:rFonts w:eastAsia="Calibri"/>
          <w:szCs w:val="28"/>
          <w:u w:val="single"/>
        </w:rPr>
      </w:pPr>
      <w:r w:rsidRPr="007C768C">
        <w:rPr>
          <w:rFonts w:eastAsia="Calibri"/>
        </w:rPr>
        <w:drawing>
          <wp:anchor distT="0" distB="0" distL="114300" distR="114300" simplePos="0" relativeHeight="251660288" behindDoc="0" locked="0" layoutInCell="1" allowOverlap="1" wp14:anchorId="0DF0B09B" wp14:editId="3BFAD65B">
            <wp:simplePos x="0" y="0"/>
            <wp:positionH relativeFrom="column">
              <wp:posOffset>2749550</wp:posOffset>
            </wp:positionH>
            <wp:positionV relativeFrom="paragraph">
              <wp:posOffset>150495</wp:posOffset>
            </wp:positionV>
            <wp:extent cx="838200" cy="525780"/>
            <wp:effectExtent l="0" t="0" r="0" b="762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525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CBA666" w14:textId="1526BD3D" w:rsidR="000B52AA" w:rsidRPr="000B52AA" w:rsidRDefault="000B52AA" w:rsidP="000B52AA">
      <w:pPr>
        <w:spacing w:line="240" w:lineRule="auto"/>
        <w:ind w:right="-261" w:firstLine="0"/>
        <w:rPr>
          <w:rFonts w:eastAsia="Calibri"/>
          <w:u w:val="single"/>
        </w:rPr>
      </w:pPr>
      <w:r w:rsidRPr="000B52AA">
        <w:rPr>
          <w:rFonts w:eastAsia="Calibri"/>
        </w:rPr>
        <w:t>Студент группы ПО1-19                                                      С.А. Милославский</w:t>
      </w:r>
      <w:r w:rsidRPr="000B52AA">
        <w:rPr>
          <w:rFonts w:eastAsia="Calibri"/>
          <w:u w:val="single"/>
        </w:rPr>
        <w:t xml:space="preserve"> </w:t>
      </w:r>
    </w:p>
    <w:p w14:paraId="1FBB47AF" w14:textId="1CF9F081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</w:p>
    <w:p w14:paraId="6EB9D9FE" w14:textId="6462142E" w:rsidR="000B52AA" w:rsidRPr="000B52AA" w:rsidRDefault="007C768C" w:rsidP="000B52AA">
      <w:pPr>
        <w:spacing w:line="240" w:lineRule="auto"/>
        <w:ind w:right="-261" w:firstLine="0"/>
        <w:rPr>
          <w:rFonts w:eastAsia="Calibri"/>
        </w:rPr>
      </w:pPr>
      <w:r w:rsidRPr="007C768C">
        <w:rPr>
          <w:rFonts w:eastAsia="Calibri"/>
        </w:rPr>
        <w:drawing>
          <wp:anchor distT="0" distB="0" distL="114300" distR="114300" simplePos="0" relativeHeight="251661312" behindDoc="0" locked="0" layoutInCell="1" allowOverlap="1" wp14:anchorId="6A215C49" wp14:editId="09C09DB5">
            <wp:simplePos x="0" y="0"/>
            <wp:positionH relativeFrom="column">
              <wp:posOffset>2741930</wp:posOffset>
            </wp:positionH>
            <wp:positionV relativeFrom="paragraph">
              <wp:posOffset>21590</wp:posOffset>
            </wp:positionV>
            <wp:extent cx="815340" cy="571500"/>
            <wp:effectExtent l="0" t="0" r="381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534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B52AA" w:rsidRPr="000B52AA">
        <w:rPr>
          <w:rFonts w:eastAsia="Calibri"/>
        </w:rPr>
        <w:t xml:space="preserve">Руководитель </w:t>
      </w:r>
    </w:p>
    <w:p w14:paraId="6AECCD4F" w14:textId="1DEE91F5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  <w:r w:rsidRPr="000B52AA">
        <w:rPr>
          <w:rFonts w:eastAsia="Calibri"/>
        </w:rPr>
        <w:t>к.т.н., доцент                                                                         В.А. Тихонов</w:t>
      </w:r>
    </w:p>
    <w:p w14:paraId="5B95B5CE" w14:textId="74F689DD" w:rsidR="000B52AA" w:rsidRPr="000B52AA" w:rsidRDefault="007C768C" w:rsidP="000B52AA">
      <w:pPr>
        <w:spacing w:line="240" w:lineRule="auto"/>
        <w:ind w:right="-261" w:firstLine="0"/>
        <w:rPr>
          <w:rFonts w:eastAsia="Calibri"/>
        </w:rPr>
      </w:pPr>
      <w:r w:rsidRPr="007C768C">
        <w:rPr>
          <w:rFonts w:eastAsia="Calibri"/>
        </w:rPr>
        <w:drawing>
          <wp:anchor distT="0" distB="0" distL="114300" distR="114300" simplePos="0" relativeHeight="251662336" behindDoc="0" locked="0" layoutInCell="1" allowOverlap="1" wp14:anchorId="35A321E1" wp14:editId="4A719469">
            <wp:simplePos x="0" y="0"/>
            <wp:positionH relativeFrom="column">
              <wp:posOffset>2703830</wp:posOffset>
            </wp:positionH>
            <wp:positionV relativeFrom="paragraph">
              <wp:posOffset>170180</wp:posOffset>
            </wp:positionV>
            <wp:extent cx="922020" cy="78486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alphaModFix/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202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6C7C4D" w14:textId="24ACE66F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  <w:r w:rsidRPr="000B52AA">
        <w:rPr>
          <w:rFonts w:eastAsia="Calibri"/>
        </w:rPr>
        <w:t>УТВЕРЖДАЮ</w:t>
      </w:r>
    </w:p>
    <w:p w14:paraId="71E94EFE" w14:textId="0AA3A08E" w:rsidR="000B52AA" w:rsidRPr="000B52AA" w:rsidRDefault="000B52AA" w:rsidP="000B52AA">
      <w:pPr>
        <w:spacing w:line="240" w:lineRule="auto"/>
        <w:ind w:right="-2" w:firstLine="0"/>
        <w:rPr>
          <w:rFonts w:eastAsia="Calibri"/>
        </w:rPr>
      </w:pPr>
      <w:r w:rsidRPr="000B52AA">
        <w:rPr>
          <w:rFonts w:eastAsia="Calibri"/>
        </w:rPr>
        <w:t>Заведующий кафедрой</w:t>
      </w:r>
    </w:p>
    <w:p w14:paraId="1E8848E2" w14:textId="5408E99A" w:rsidR="000B52AA" w:rsidRPr="000B52AA" w:rsidRDefault="000B52AA" w:rsidP="000B52AA">
      <w:pPr>
        <w:spacing w:line="240" w:lineRule="auto"/>
        <w:ind w:right="-2" w:firstLine="0"/>
        <w:rPr>
          <w:rFonts w:eastAsia="Calibri"/>
        </w:rPr>
      </w:pPr>
      <w:r w:rsidRPr="000B52AA">
        <w:rPr>
          <w:rFonts w:eastAsia="Calibri"/>
        </w:rPr>
        <w:t>д.т.н., профессор                                                                   А.С. Федулов</w:t>
      </w:r>
    </w:p>
    <w:p w14:paraId="6D60BB13" w14:textId="77777777" w:rsidR="000B52AA" w:rsidRPr="000B52AA" w:rsidRDefault="000B52AA" w:rsidP="000B52AA">
      <w:pPr>
        <w:spacing w:line="240" w:lineRule="auto"/>
        <w:ind w:right="-261" w:firstLine="0"/>
        <w:rPr>
          <w:rFonts w:eastAsia="Calibri"/>
          <w:i/>
        </w:rPr>
      </w:pPr>
      <w:r w:rsidRPr="000B52AA">
        <w:rPr>
          <w:rFonts w:eastAsia="Calibri"/>
          <w:i/>
        </w:rPr>
        <w:t xml:space="preserve">                            </w:t>
      </w:r>
    </w:p>
    <w:p w14:paraId="32F5B1DA" w14:textId="77777777" w:rsidR="000B52AA" w:rsidRPr="000B52AA" w:rsidRDefault="000B52AA" w:rsidP="000B52AA">
      <w:pPr>
        <w:tabs>
          <w:tab w:val="left" w:pos="567"/>
        </w:tabs>
        <w:ind w:firstLine="0"/>
        <w:jc w:val="left"/>
        <w:rPr>
          <w:rFonts w:eastAsia="Calibri"/>
          <w:color w:val="000000"/>
          <w:spacing w:val="-12"/>
          <w:szCs w:val="28"/>
        </w:rPr>
      </w:pPr>
      <w:r w:rsidRPr="000B52AA">
        <w:rPr>
          <w:rFonts w:eastAsia="Calibri"/>
          <w:color w:val="000000"/>
          <w:szCs w:val="28"/>
        </w:rPr>
        <w:t>«____» _________</w:t>
      </w:r>
      <w:r w:rsidRPr="000B52AA">
        <w:rPr>
          <w:rFonts w:eastAsia="Calibri"/>
          <w:color w:val="000000"/>
          <w:spacing w:val="-12"/>
          <w:szCs w:val="28"/>
        </w:rPr>
        <w:t>2023 г.</w:t>
      </w:r>
    </w:p>
    <w:p w14:paraId="31047F4A" w14:textId="77777777" w:rsidR="000B52AA" w:rsidRPr="000B52AA" w:rsidRDefault="000B52AA" w:rsidP="000B52AA">
      <w:pPr>
        <w:spacing w:line="240" w:lineRule="auto"/>
        <w:ind w:firstLine="0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Место выполнения выпускной квалификационной работы: филиал НИУ «МЭИ» в г. Смоленске, кафедра вычислительной техники</w:t>
      </w:r>
    </w:p>
    <w:p w14:paraId="149403B1" w14:textId="77777777" w:rsidR="000B52AA" w:rsidRPr="000B52AA" w:rsidRDefault="000B52AA" w:rsidP="000B52AA">
      <w:pPr>
        <w:ind w:firstLine="0"/>
        <w:jc w:val="center"/>
        <w:rPr>
          <w:rFonts w:eastAsia="Calibri"/>
          <w:color w:val="000000"/>
          <w:szCs w:val="28"/>
        </w:rPr>
      </w:pPr>
    </w:p>
    <w:p w14:paraId="0D5E4D8F" w14:textId="1D611A77" w:rsidR="000B52AA" w:rsidRPr="000B52AA" w:rsidRDefault="000B52AA" w:rsidP="000B52AA">
      <w:pPr>
        <w:tabs>
          <w:tab w:val="left" w:pos="426"/>
        </w:tabs>
        <w:jc w:val="center"/>
        <w:rPr>
          <w:rFonts w:eastAsia="Calibri"/>
          <w:color w:val="000000"/>
          <w:spacing w:val="-12"/>
          <w:szCs w:val="28"/>
        </w:rPr>
      </w:pPr>
      <w:r w:rsidRPr="000B52AA">
        <w:rPr>
          <w:rFonts w:eastAsia="Calibri"/>
          <w:color w:val="000000"/>
          <w:szCs w:val="28"/>
        </w:rPr>
        <w:t xml:space="preserve">Смоленск – </w:t>
      </w:r>
      <w:r w:rsidRPr="000B52AA">
        <w:rPr>
          <w:rFonts w:eastAsia="Calibri"/>
          <w:color w:val="000000"/>
          <w:spacing w:val="-12"/>
          <w:szCs w:val="28"/>
        </w:rPr>
        <w:t>2023</w:t>
      </w:r>
    </w:p>
    <w:p w14:paraId="75D21986" w14:textId="77777777" w:rsidR="000B52AA" w:rsidRPr="000B52AA" w:rsidRDefault="000B52AA" w:rsidP="000B52AA">
      <w:pPr>
        <w:widowControl w:val="0"/>
        <w:numPr>
          <w:ilvl w:val="0"/>
          <w:numId w:val="31"/>
        </w:numPr>
        <w:shd w:val="clear" w:color="auto" w:fill="FFFFFF"/>
        <w:tabs>
          <w:tab w:val="num" w:pos="567"/>
          <w:tab w:val="num" w:pos="1080"/>
        </w:tabs>
        <w:autoSpaceDE w:val="0"/>
        <w:autoSpaceDN w:val="0"/>
        <w:adjustRightInd w:val="0"/>
        <w:spacing w:before="240" w:after="120"/>
        <w:ind w:left="505" w:firstLine="62"/>
        <w:rPr>
          <w:rFonts w:eastAsia="Calibri"/>
          <w:color w:val="000000"/>
          <w:spacing w:val="-5"/>
          <w:szCs w:val="28"/>
        </w:rPr>
      </w:pPr>
      <w:r w:rsidRPr="000B52AA">
        <w:rPr>
          <w:rFonts w:eastAsia="Calibri"/>
          <w:color w:val="000000"/>
          <w:spacing w:val="-5"/>
          <w:szCs w:val="28"/>
        </w:rPr>
        <w:lastRenderedPageBreak/>
        <w:t>Обоснование выбора темы выпускной квалификационной работы</w:t>
      </w:r>
    </w:p>
    <w:p w14:paraId="182A1AD3" w14:textId="77777777" w:rsidR="000B52AA" w:rsidRPr="000B52AA" w:rsidRDefault="000B52AA" w:rsidP="000B52AA">
      <w:pPr>
        <w:rPr>
          <w:rFonts w:eastAsia="Calibri"/>
        </w:rPr>
      </w:pPr>
      <w:r w:rsidRPr="000B52AA">
        <w:rPr>
          <w:rFonts w:eastAsia="Calibri"/>
        </w:rPr>
        <w:t>Ремонтный сервисный центр является важным аспектом электронной промышленности, и автоматизированная система может повысить его эффективность и производительность. Поэтому выбранная тема направлена на создание автоматизированного рабочего места, которое поможет ремонтному сервисному центру управлять своей деятельностью, улучшать обслуживание клиентов и повышать прибыльность.</w:t>
      </w:r>
    </w:p>
    <w:p w14:paraId="2253CEEB" w14:textId="77777777" w:rsidR="000B52AA" w:rsidRPr="000B52AA" w:rsidRDefault="000B52AA" w:rsidP="000B52AA">
      <w:pPr>
        <w:numPr>
          <w:ilvl w:val="0"/>
          <w:numId w:val="30"/>
        </w:numPr>
        <w:tabs>
          <w:tab w:val="num" w:pos="567"/>
        </w:tabs>
        <w:spacing w:before="240" w:after="120"/>
        <w:ind w:hanging="506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Основание для разработки</w:t>
      </w:r>
    </w:p>
    <w:p w14:paraId="0435E50B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Государственный общеобразовательный стандарт высшего образования. Направление 09.03.01 – «Информатика и вычислительная техника».</w:t>
      </w:r>
    </w:p>
    <w:p w14:paraId="22A0780B" w14:textId="77777777" w:rsidR="000B52AA" w:rsidRPr="000B52AA" w:rsidRDefault="000B52AA" w:rsidP="000B52AA">
      <w:pPr>
        <w:numPr>
          <w:ilvl w:val="0"/>
          <w:numId w:val="30"/>
        </w:numPr>
        <w:tabs>
          <w:tab w:val="num" w:pos="567"/>
        </w:tabs>
        <w:spacing w:before="240" w:after="120"/>
        <w:ind w:hanging="506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Назначение и цель разработки</w:t>
      </w:r>
    </w:p>
    <w:p w14:paraId="0129F572" w14:textId="77777777" w:rsidR="000B52AA" w:rsidRPr="000B52AA" w:rsidRDefault="000B52AA" w:rsidP="000B52AA">
      <w:pPr>
        <w:rPr>
          <w:rFonts w:eastAsia="Times New Roman"/>
        </w:rPr>
      </w:pPr>
      <w:r w:rsidRPr="000B52AA">
        <w:rPr>
          <w:rFonts w:eastAsia="Times New Roman"/>
        </w:rPr>
        <w:t>Целью разработки информационной системы является улучшение рабочего процесса и эффективности работы сервисного центра. Программа позволит сотрудникам сервисного центра быстро получать доступ к информации, управлять запросами клиентов и формировать отчеты.</w:t>
      </w:r>
    </w:p>
    <w:p w14:paraId="41B9D9C6" w14:textId="77777777" w:rsidR="000B52AA" w:rsidRPr="000B52AA" w:rsidRDefault="000B52AA" w:rsidP="000B52AA">
      <w:pPr>
        <w:numPr>
          <w:ilvl w:val="0"/>
          <w:numId w:val="30"/>
        </w:numPr>
        <w:spacing w:before="240" w:after="120"/>
        <w:ind w:left="1077" w:hanging="510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Технические требования</w:t>
      </w:r>
    </w:p>
    <w:p w14:paraId="11E46616" w14:textId="77777777" w:rsidR="000B52AA" w:rsidRPr="000B52AA" w:rsidRDefault="000B52AA" w:rsidP="000B52AA">
      <w:pPr>
        <w:spacing w:before="240" w:after="120"/>
        <w:rPr>
          <w:rFonts w:eastAsia="Times New Roman"/>
        </w:rPr>
      </w:pPr>
      <w:bookmarkStart w:id="31" w:name="_Toc42361448"/>
      <w:r w:rsidRPr="000B52AA">
        <w:rPr>
          <w:rFonts w:eastAsia="Times New Roman"/>
        </w:rPr>
        <w:t>4.1</w:t>
      </w:r>
      <w:r w:rsidRPr="000B52AA">
        <w:rPr>
          <w:rFonts w:eastAsia="Times New Roman"/>
        </w:rPr>
        <w:tab/>
        <w:t>Требования к функциональным характеристикам</w:t>
      </w:r>
      <w:bookmarkEnd w:id="31"/>
    </w:p>
    <w:p w14:paraId="022D212E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Разрабатываемая программа должна:</w:t>
      </w:r>
    </w:p>
    <w:p w14:paraId="185E8441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быть способна обслуживать нескольких пользователей, и не должно быть задержек или сбоев системы;</w:t>
      </w:r>
    </w:p>
    <w:p w14:paraId="7D048156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уметь работать с базой данных и обеспечивать быстрый доступ к данным;</w:t>
      </w:r>
    </w:p>
    <w:p w14:paraId="30E2BB47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обрабатывать данные без значительных замедлений или сбоев.</w:t>
      </w:r>
    </w:p>
    <w:p w14:paraId="0537502A" w14:textId="77777777" w:rsidR="000B52AA" w:rsidRPr="000B52AA" w:rsidRDefault="000B52AA" w:rsidP="000B52AA">
      <w:pPr>
        <w:numPr>
          <w:ilvl w:val="1"/>
          <w:numId w:val="30"/>
        </w:numPr>
        <w:spacing w:before="240" w:after="120"/>
        <w:ind w:left="1077" w:hanging="357"/>
        <w:rPr>
          <w:rFonts w:eastAsia="Calibri"/>
        </w:rPr>
      </w:pPr>
      <w:r w:rsidRPr="000B52AA">
        <w:rPr>
          <w:rFonts w:eastAsia="Calibri"/>
        </w:rPr>
        <w:tab/>
        <w:t>Требования к структуре и функционированию</w:t>
      </w:r>
    </w:p>
    <w:p w14:paraId="360B05AB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иметь удобный интерфейс, которым может легко пользоваться нетехнический персонал;</w:t>
      </w:r>
    </w:p>
    <w:p w14:paraId="5FE5439E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lastRenderedPageBreak/>
        <w:t>Система должна иметь структуру базы данных, нормализованную для минимизации избыточности данных;</w:t>
      </w:r>
    </w:p>
    <w:p w14:paraId="795FDDB6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поддерживать создание, редактирование, удаление, поиск, сортировку данных, и печатать акты приема и выдачи;</w:t>
      </w:r>
    </w:p>
    <w:p w14:paraId="6DC97CBC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обеспечивать многопользовательский доступ с разными уровнями разрешений;</w:t>
      </w:r>
    </w:p>
    <w:p w14:paraId="65C32E9B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позволять пользователям работать в автономном режиме с локальным хранилищем и синхронизироваться с центральной базой данных в режиме онлайн;</w:t>
      </w:r>
    </w:p>
    <w:p w14:paraId="0BDFE952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Архитектура системы основана на подходе «толстого клиента», при котором большая часть обработки и управления данными происходит на стороне клиента, а не на стороне сервера.</w:t>
      </w:r>
    </w:p>
    <w:p w14:paraId="2806AFAE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3</w:t>
      </w:r>
      <w:r w:rsidRPr="000B52AA">
        <w:rPr>
          <w:rFonts w:eastAsia="Times New Roman"/>
          <w:szCs w:val="20"/>
          <w:lang w:eastAsia="ru-RU"/>
        </w:rPr>
        <w:tab/>
        <w:t>Требования к надёжности</w:t>
      </w:r>
    </w:p>
    <w:p w14:paraId="238E653A" w14:textId="77777777" w:rsidR="000B52AA" w:rsidRPr="000B52AA" w:rsidRDefault="000B52AA" w:rsidP="000B52AA">
      <w:pPr>
        <w:numPr>
          <w:ilvl w:val="0"/>
          <w:numId w:val="38"/>
        </w:numPr>
        <w:ind w:left="0" w:firstLine="851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Система должна быть высоконадежной, с минимальным временем простоя и потерей данных;</w:t>
      </w:r>
    </w:p>
    <w:p w14:paraId="28CE32B2" w14:textId="77777777" w:rsidR="000B52AA" w:rsidRPr="000B52AA" w:rsidRDefault="000B52AA" w:rsidP="000B52AA">
      <w:pPr>
        <w:numPr>
          <w:ilvl w:val="0"/>
          <w:numId w:val="38"/>
        </w:numPr>
        <w:ind w:left="0" w:firstLine="851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Система также должна обеспечивать механизм обработки ошибок, чтобы помочь быстро выявлять и устранять проблемы.</w:t>
      </w:r>
    </w:p>
    <w:p w14:paraId="097B9B3A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4</w:t>
      </w:r>
      <w:r w:rsidRPr="000B52AA">
        <w:rPr>
          <w:rFonts w:eastAsia="Times New Roman"/>
          <w:szCs w:val="20"/>
          <w:lang w:eastAsia="ru-RU"/>
        </w:rPr>
        <w:tab/>
        <w:t>Требования к защите информации от несанкционированного доступа</w:t>
      </w:r>
    </w:p>
    <w:p w14:paraId="65FEBB43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Система должна иметь механизм аутентификации, чтобы гарантировать, что только авторизованные пользователи могут получить доступ к системе.</w:t>
      </w:r>
    </w:p>
    <w:p w14:paraId="7862E635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5</w:t>
      </w:r>
      <w:r w:rsidRPr="000B52AA">
        <w:rPr>
          <w:rFonts w:eastAsia="Times New Roman"/>
          <w:szCs w:val="20"/>
          <w:lang w:eastAsia="ru-RU"/>
        </w:rPr>
        <w:tab/>
        <w:t>Требования по сохранению информации при авариях</w:t>
      </w:r>
    </w:p>
    <w:p w14:paraId="05267C8A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Защита от сбоев в сети питания осуществляется путём использования устройства бесперебойного питания.</w:t>
      </w:r>
    </w:p>
    <w:p w14:paraId="30846239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6</w:t>
      </w:r>
      <w:r w:rsidRPr="000B52AA">
        <w:rPr>
          <w:rFonts w:eastAsia="Times New Roman"/>
          <w:szCs w:val="20"/>
          <w:lang w:eastAsia="ru-RU"/>
        </w:rPr>
        <w:tab/>
        <w:t>Требования к видам обеспечения</w:t>
      </w:r>
    </w:p>
    <w:p w14:paraId="61B8DF00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Математическое обеспечение</w:t>
      </w:r>
    </w:p>
    <w:p w14:paraId="0C4FE8FB" w14:textId="77777777" w:rsidR="000B52AA" w:rsidRPr="000B52AA" w:rsidRDefault="000B52AA" w:rsidP="000B52AA">
      <w:pPr>
        <w:rPr>
          <w:rFonts w:eastAsia="Times New Roman"/>
          <w:szCs w:val="20"/>
          <w:lang w:eastAsia="ru-RU"/>
        </w:rPr>
      </w:pPr>
      <w:r w:rsidRPr="000B52AA">
        <w:rPr>
          <w:rFonts w:eastAsia="Times New Roman"/>
        </w:rPr>
        <w:lastRenderedPageBreak/>
        <w:t>Применяется стандартный математический аппарат, специальное математическое обеспечение не требуется, формулы для вычисления показателей разрабатываются (при необходимости) в ходе выполнения проекта</w:t>
      </w:r>
      <w:r w:rsidRPr="000B52AA">
        <w:rPr>
          <w:rFonts w:eastAsia="Times New Roman"/>
          <w:lang w:eastAsia="ru-RU"/>
        </w:rPr>
        <w:t>.</w:t>
      </w:r>
    </w:p>
    <w:p w14:paraId="70A9A0D3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 xml:space="preserve">Информационное обеспечение </w:t>
      </w:r>
    </w:p>
    <w:p w14:paraId="368BAEF9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Диалог осуществляется через пользовательский интерфейс системы.</w:t>
      </w:r>
    </w:p>
    <w:p w14:paraId="27C444B9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Лингвистическое обеспечение</w:t>
      </w:r>
    </w:p>
    <w:p w14:paraId="2F8D44E0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Интерфейс программы и логика обработки данных осуществляется с использованием языка </w:t>
      </w:r>
      <w:r w:rsidRPr="000B52AA">
        <w:rPr>
          <w:rFonts w:eastAsia="Times New Roman"/>
          <w:lang w:val="en-US" w:eastAsia="ru-RU"/>
        </w:rPr>
        <w:t>C</w:t>
      </w:r>
      <w:r w:rsidRPr="000B52AA">
        <w:rPr>
          <w:rFonts w:eastAsia="Times New Roman"/>
          <w:lang w:eastAsia="ru-RU"/>
        </w:rPr>
        <w:t>#.</w:t>
      </w:r>
    </w:p>
    <w:p w14:paraId="59980CC8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Программное обеспечение</w:t>
      </w:r>
    </w:p>
    <w:p w14:paraId="392F3278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Для серверной части программного обеспечения необходима любая ОС с установленным </w:t>
      </w:r>
      <w:proofErr w:type="spellStart"/>
      <w:r w:rsidRPr="000B52AA">
        <w:rPr>
          <w:rFonts w:eastAsia="Times New Roman"/>
          <w:lang w:val="en-US" w:eastAsia="ru-RU"/>
        </w:rPr>
        <w:t>MySql</w:t>
      </w:r>
      <w:proofErr w:type="spellEnd"/>
      <w:r w:rsidRPr="000B52AA">
        <w:rPr>
          <w:rFonts w:eastAsia="Times New Roman"/>
          <w:lang w:eastAsia="ru-RU"/>
        </w:rPr>
        <w:t xml:space="preserve"> </w:t>
      </w:r>
      <w:r w:rsidRPr="000B52AA">
        <w:rPr>
          <w:rFonts w:eastAsia="Times New Roman"/>
          <w:lang w:val="en-US" w:eastAsia="ru-RU"/>
        </w:rPr>
        <w:t>Server</w:t>
      </w:r>
      <w:r w:rsidRPr="000B52AA">
        <w:rPr>
          <w:rFonts w:eastAsia="Times New Roman"/>
          <w:lang w:eastAsia="ru-RU"/>
        </w:rPr>
        <w:t xml:space="preserve"> 8.0.30.</w:t>
      </w:r>
    </w:p>
    <w:p w14:paraId="62AFE8F4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Для клиентской части необходима ОС </w:t>
      </w:r>
      <w:r w:rsidRPr="000B52AA">
        <w:rPr>
          <w:rFonts w:eastAsia="Times New Roman"/>
          <w:lang w:val="en-US" w:eastAsia="ru-RU"/>
        </w:rPr>
        <w:t>Windows</w:t>
      </w:r>
      <w:r w:rsidRPr="000B52AA">
        <w:rPr>
          <w:rFonts w:eastAsia="Times New Roman"/>
          <w:lang w:eastAsia="ru-RU"/>
        </w:rPr>
        <w:t xml:space="preserve"> 10 с установленным .NET Framework 4.8.0.</w:t>
      </w:r>
    </w:p>
    <w:p w14:paraId="1188BDCC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ехническое обеспечение</w:t>
      </w:r>
    </w:p>
    <w:p w14:paraId="45E5F6D4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Для работы с программным обеспечением рекомендуется компьютер, оснащенный процессором с тактовой частотой не ниже 1,8 ГГц, двухъядерный или более; 4 ГБ ОЗУ; до 100 Гб свободного места на жестком диске; операционная система Windows 10.</w:t>
      </w:r>
    </w:p>
    <w:p w14:paraId="223AF3F1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Организационное обеспечение</w:t>
      </w:r>
    </w:p>
    <w:p w14:paraId="4AAD1E9F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Программа не требует дополнительного организационного обеспечения.</w:t>
      </w:r>
    </w:p>
    <w:p w14:paraId="6E7C8AD5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ребования к тестированию</w:t>
      </w:r>
    </w:p>
    <w:p w14:paraId="3AE6FBC0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Тестирование должно показать полную работоспособность программы, правильное выполнение поставленных перед программой задач. Тестирование разработанной системы следует проводить в соответствии с ГОСТ Р ИСО МЭК 107-99.</w:t>
      </w:r>
    </w:p>
    <w:p w14:paraId="4A54BDA8" w14:textId="77777777" w:rsidR="000B52AA" w:rsidRPr="000B52AA" w:rsidRDefault="000B52AA" w:rsidP="000B52AA">
      <w:pPr>
        <w:numPr>
          <w:ilvl w:val="0"/>
          <w:numId w:val="32"/>
        </w:numPr>
        <w:spacing w:before="240" w:after="120"/>
        <w:ind w:left="0" w:firstLine="709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Требования к программной документации</w:t>
      </w:r>
    </w:p>
    <w:p w14:paraId="2FFCA5C2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lastRenderedPageBreak/>
        <w:t xml:space="preserve">Программная документация будет оформлена в виде пояснительной записки. Пояснительная записка должна быть выполнена согласно </w:t>
      </w:r>
      <w:r w:rsidRPr="000B52AA">
        <w:rPr>
          <w:rFonts w:eastAsia="Times New Roman"/>
          <w:szCs w:val="28"/>
          <w:lang w:eastAsia="ru-RU"/>
        </w:rPr>
        <w:t>ГОСТ 2.105-95</w:t>
      </w:r>
      <w:r w:rsidRPr="000B52AA">
        <w:rPr>
          <w:rFonts w:eastAsia="Times New Roman"/>
          <w:lang w:eastAsia="ru-RU"/>
        </w:rPr>
        <w:t>.</w:t>
      </w:r>
    </w:p>
    <w:p w14:paraId="0A6FC125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6</w:t>
      </w:r>
      <w:r w:rsidRPr="000B52AA">
        <w:rPr>
          <w:rFonts w:eastAsia="Times New Roman"/>
          <w:szCs w:val="20"/>
          <w:lang w:eastAsia="ru-RU"/>
        </w:rPr>
        <w:tab/>
      </w:r>
      <w:r w:rsidRPr="000B52AA">
        <w:rPr>
          <w:rFonts w:eastAsia="Times New Roman"/>
          <w:color w:val="000000"/>
          <w:spacing w:val="-1"/>
          <w:szCs w:val="28"/>
          <w:lang w:eastAsia="ru-RU"/>
        </w:rPr>
        <w:t>План работы над выпускной квалификационной работой</w:t>
      </w:r>
    </w:p>
    <w:tbl>
      <w:tblPr>
        <w:tblW w:w="9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1984"/>
        <w:gridCol w:w="1701"/>
        <w:gridCol w:w="1770"/>
      </w:tblGrid>
      <w:tr w:rsidR="000B52AA" w:rsidRPr="000B52AA" w14:paraId="58788B48" w14:textId="77777777" w:rsidTr="00CB46B0">
        <w:trPr>
          <w:tblHeader/>
        </w:trPr>
        <w:tc>
          <w:tcPr>
            <w:tcW w:w="4361" w:type="dxa"/>
            <w:vAlign w:val="center"/>
          </w:tcPr>
          <w:p w14:paraId="7C516EB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Планируемая работа</w:t>
            </w:r>
          </w:p>
        </w:tc>
        <w:tc>
          <w:tcPr>
            <w:tcW w:w="1984" w:type="dxa"/>
            <w:vAlign w:val="center"/>
          </w:tcPr>
          <w:p w14:paraId="5B119795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Трудоёмкость</w:t>
            </w:r>
          </w:p>
          <w:p w14:paraId="4CF10A0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%</w:t>
            </w:r>
          </w:p>
        </w:tc>
        <w:tc>
          <w:tcPr>
            <w:tcW w:w="1701" w:type="dxa"/>
            <w:vAlign w:val="center"/>
          </w:tcPr>
          <w:p w14:paraId="561A21F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Срок выполнения</w:t>
            </w:r>
          </w:p>
        </w:tc>
        <w:tc>
          <w:tcPr>
            <w:tcW w:w="1770" w:type="dxa"/>
            <w:vAlign w:val="center"/>
          </w:tcPr>
          <w:p w14:paraId="43957A10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Отметка о       выполнении</w:t>
            </w:r>
          </w:p>
        </w:tc>
      </w:tr>
      <w:tr w:rsidR="000B52AA" w:rsidRPr="000B52AA" w14:paraId="2C7F3990" w14:textId="77777777" w:rsidTr="00CB46B0">
        <w:tc>
          <w:tcPr>
            <w:tcW w:w="4361" w:type="dxa"/>
            <w:vAlign w:val="center"/>
          </w:tcPr>
          <w:p w14:paraId="2384305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Анализ технического задания и обзор технической литературы</w:t>
            </w:r>
          </w:p>
        </w:tc>
        <w:tc>
          <w:tcPr>
            <w:tcW w:w="1984" w:type="dxa"/>
            <w:vAlign w:val="center"/>
          </w:tcPr>
          <w:p w14:paraId="213F0B4A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0</w:t>
            </w:r>
          </w:p>
        </w:tc>
        <w:tc>
          <w:tcPr>
            <w:tcW w:w="1701" w:type="dxa"/>
            <w:vAlign w:val="center"/>
          </w:tcPr>
          <w:p w14:paraId="0AA0EAA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.03.23</w:t>
            </w:r>
          </w:p>
        </w:tc>
        <w:tc>
          <w:tcPr>
            <w:tcW w:w="1770" w:type="dxa"/>
            <w:vAlign w:val="center"/>
          </w:tcPr>
          <w:p w14:paraId="5A55E6AC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7079BF8D" w14:textId="77777777" w:rsidTr="00CB46B0">
        <w:tc>
          <w:tcPr>
            <w:tcW w:w="4361" w:type="dxa"/>
            <w:vAlign w:val="center"/>
          </w:tcPr>
          <w:p w14:paraId="27D0246D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Разработка алгоритмов</w:t>
            </w:r>
          </w:p>
        </w:tc>
        <w:tc>
          <w:tcPr>
            <w:tcW w:w="1984" w:type="dxa"/>
            <w:vAlign w:val="center"/>
          </w:tcPr>
          <w:p w14:paraId="77123EA3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30</w:t>
            </w:r>
          </w:p>
        </w:tc>
        <w:tc>
          <w:tcPr>
            <w:tcW w:w="1701" w:type="dxa"/>
            <w:vAlign w:val="center"/>
          </w:tcPr>
          <w:p w14:paraId="11F9F9A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.04.23</w:t>
            </w:r>
          </w:p>
        </w:tc>
        <w:tc>
          <w:tcPr>
            <w:tcW w:w="1770" w:type="dxa"/>
            <w:vAlign w:val="center"/>
          </w:tcPr>
          <w:p w14:paraId="3DEAB6F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1D9A0B51" w14:textId="77777777" w:rsidTr="00CB46B0">
        <w:tc>
          <w:tcPr>
            <w:tcW w:w="4361" w:type="dxa"/>
            <w:vAlign w:val="center"/>
          </w:tcPr>
          <w:p w14:paraId="09B6694E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Реализация программного обеспечения</w:t>
            </w:r>
          </w:p>
        </w:tc>
        <w:tc>
          <w:tcPr>
            <w:tcW w:w="1984" w:type="dxa"/>
            <w:vAlign w:val="center"/>
          </w:tcPr>
          <w:p w14:paraId="35F28A2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30</w:t>
            </w:r>
          </w:p>
        </w:tc>
        <w:tc>
          <w:tcPr>
            <w:tcW w:w="1701" w:type="dxa"/>
            <w:vAlign w:val="center"/>
          </w:tcPr>
          <w:p w14:paraId="34AB22E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.05.23</w:t>
            </w:r>
          </w:p>
        </w:tc>
        <w:tc>
          <w:tcPr>
            <w:tcW w:w="1770" w:type="dxa"/>
            <w:vAlign w:val="center"/>
          </w:tcPr>
          <w:p w14:paraId="2466FA3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75DA77BF" w14:textId="77777777" w:rsidTr="00CB46B0">
        <w:tc>
          <w:tcPr>
            <w:tcW w:w="4361" w:type="dxa"/>
            <w:vAlign w:val="center"/>
          </w:tcPr>
          <w:p w14:paraId="39B0D527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Тестирование</w:t>
            </w:r>
          </w:p>
        </w:tc>
        <w:tc>
          <w:tcPr>
            <w:tcW w:w="1984" w:type="dxa"/>
            <w:vAlign w:val="center"/>
          </w:tcPr>
          <w:p w14:paraId="4FEE11E2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0</w:t>
            </w:r>
          </w:p>
        </w:tc>
        <w:tc>
          <w:tcPr>
            <w:tcW w:w="1701" w:type="dxa"/>
            <w:vAlign w:val="center"/>
          </w:tcPr>
          <w:p w14:paraId="7B30E75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20.05.23</w:t>
            </w:r>
          </w:p>
        </w:tc>
        <w:tc>
          <w:tcPr>
            <w:tcW w:w="1770" w:type="dxa"/>
            <w:vAlign w:val="center"/>
          </w:tcPr>
          <w:p w14:paraId="1E27BF1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167417F0" w14:textId="77777777" w:rsidTr="00CB46B0">
        <w:trPr>
          <w:trHeight w:val="1008"/>
        </w:trPr>
        <w:tc>
          <w:tcPr>
            <w:tcW w:w="4361" w:type="dxa"/>
            <w:vAlign w:val="center"/>
          </w:tcPr>
          <w:p w14:paraId="5930C28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Подготовка демонстрационного примера работы программного обеспечения</w:t>
            </w:r>
          </w:p>
        </w:tc>
        <w:tc>
          <w:tcPr>
            <w:tcW w:w="1984" w:type="dxa"/>
            <w:vAlign w:val="center"/>
          </w:tcPr>
          <w:p w14:paraId="3EA3EE3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5</w:t>
            </w:r>
          </w:p>
        </w:tc>
        <w:tc>
          <w:tcPr>
            <w:tcW w:w="1701" w:type="dxa"/>
            <w:vAlign w:val="center"/>
          </w:tcPr>
          <w:p w14:paraId="31F5A14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25.05.23</w:t>
            </w:r>
          </w:p>
        </w:tc>
        <w:tc>
          <w:tcPr>
            <w:tcW w:w="1770" w:type="dxa"/>
            <w:vAlign w:val="center"/>
          </w:tcPr>
          <w:p w14:paraId="3738BB3E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482AF32D" w14:textId="77777777" w:rsidTr="00CB46B0">
        <w:trPr>
          <w:trHeight w:val="1008"/>
        </w:trPr>
        <w:tc>
          <w:tcPr>
            <w:tcW w:w="4361" w:type="dxa"/>
            <w:vAlign w:val="center"/>
          </w:tcPr>
          <w:p w14:paraId="7EC7009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Оформление пояснительной записки</w:t>
            </w:r>
          </w:p>
        </w:tc>
        <w:tc>
          <w:tcPr>
            <w:tcW w:w="1984" w:type="dxa"/>
            <w:vAlign w:val="center"/>
          </w:tcPr>
          <w:p w14:paraId="336DA53A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</w:t>
            </w:r>
          </w:p>
        </w:tc>
        <w:tc>
          <w:tcPr>
            <w:tcW w:w="1701" w:type="dxa"/>
            <w:vAlign w:val="center"/>
          </w:tcPr>
          <w:p w14:paraId="106860F0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02.06.23</w:t>
            </w:r>
          </w:p>
        </w:tc>
        <w:tc>
          <w:tcPr>
            <w:tcW w:w="1770" w:type="dxa"/>
            <w:vAlign w:val="center"/>
          </w:tcPr>
          <w:p w14:paraId="0F5B99E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28341234" w14:textId="77777777" w:rsidTr="00CB46B0">
        <w:tc>
          <w:tcPr>
            <w:tcW w:w="4361" w:type="dxa"/>
            <w:vAlign w:val="center"/>
          </w:tcPr>
          <w:p w14:paraId="32BFE62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Сдача проекта на проверку</w:t>
            </w:r>
          </w:p>
        </w:tc>
        <w:tc>
          <w:tcPr>
            <w:tcW w:w="1984" w:type="dxa"/>
            <w:vAlign w:val="center"/>
          </w:tcPr>
          <w:p w14:paraId="06ED5A1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-</w:t>
            </w:r>
          </w:p>
        </w:tc>
        <w:tc>
          <w:tcPr>
            <w:tcW w:w="1701" w:type="dxa"/>
            <w:vAlign w:val="center"/>
          </w:tcPr>
          <w:p w14:paraId="5AA5B16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3.06.23</w:t>
            </w:r>
          </w:p>
        </w:tc>
        <w:tc>
          <w:tcPr>
            <w:tcW w:w="1770" w:type="dxa"/>
            <w:vAlign w:val="center"/>
          </w:tcPr>
          <w:p w14:paraId="21933A6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</w:tbl>
    <w:p w14:paraId="70AB22BD" w14:textId="77777777" w:rsidR="000B52AA" w:rsidRPr="000B52AA" w:rsidRDefault="000B52AA" w:rsidP="000B52AA">
      <w:pPr>
        <w:numPr>
          <w:ilvl w:val="0"/>
          <w:numId w:val="36"/>
        </w:numPr>
        <w:spacing w:before="240" w:after="120"/>
        <w:ind w:left="601" w:firstLine="108"/>
        <w:rPr>
          <w:rFonts w:eastAsia="Times New Roman"/>
          <w:color w:val="000000"/>
          <w:szCs w:val="20"/>
          <w:lang w:eastAsia="ru-RU"/>
        </w:rPr>
      </w:pPr>
      <w:r w:rsidRPr="000B52AA">
        <w:rPr>
          <w:rFonts w:eastAsia="Times New Roman"/>
          <w:color w:val="000000"/>
          <w:szCs w:val="20"/>
          <w:lang w:eastAsia="ru-RU"/>
        </w:rPr>
        <w:t>Перечень графического материала</w:t>
      </w:r>
    </w:p>
    <w:p w14:paraId="7060A24C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ехническое задание</w:t>
      </w:r>
    </w:p>
    <w:p w14:paraId="463F1E57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val="en-US" w:eastAsia="ru-RU"/>
        </w:rPr>
        <w:t xml:space="preserve">UML </w:t>
      </w:r>
      <w:r w:rsidRPr="000B52AA">
        <w:rPr>
          <w:rFonts w:eastAsia="Times New Roman"/>
          <w:szCs w:val="20"/>
          <w:lang w:eastAsia="ru-RU"/>
        </w:rPr>
        <w:t>диаграммы</w:t>
      </w:r>
    </w:p>
    <w:p w14:paraId="7E7BDC9F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Экранные формы</w:t>
      </w:r>
    </w:p>
    <w:p w14:paraId="70CBCAFA" w14:textId="77777777" w:rsidR="000B52AA" w:rsidRPr="000B52AA" w:rsidRDefault="000B52AA" w:rsidP="000B52AA">
      <w:pPr>
        <w:numPr>
          <w:ilvl w:val="0"/>
          <w:numId w:val="34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Результаты тестирования</w:t>
      </w:r>
    </w:p>
    <w:p w14:paraId="5536C58A" w14:textId="77777777" w:rsidR="000B52AA" w:rsidRPr="000B52AA" w:rsidRDefault="000B52AA" w:rsidP="000B52AA">
      <w:pPr>
        <w:widowControl w:val="0"/>
        <w:shd w:val="clear" w:color="auto" w:fill="FFFFFF"/>
        <w:autoSpaceDE w:val="0"/>
        <w:autoSpaceDN w:val="0"/>
        <w:adjustRightInd w:val="0"/>
        <w:spacing w:before="240" w:after="120"/>
        <w:rPr>
          <w:rFonts w:eastAsia="Calibri" w:cs="Calibri"/>
          <w:color w:val="000000"/>
          <w:spacing w:val="-1"/>
          <w:szCs w:val="28"/>
        </w:rPr>
      </w:pPr>
      <w:r w:rsidRPr="000B52AA">
        <w:rPr>
          <w:rFonts w:eastAsia="Calibri"/>
          <w:color w:val="000000"/>
          <w:spacing w:val="-1"/>
          <w:szCs w:val="28"/>
        </w:rPr>
        <w:t>8</w:t>
      </w:r>
      <w:r w:rsidRPr="000B52AA">
        <w:rPr>
          <w:rFonts w:eastAsia="Calibri"/>
          <w:color w:val="000000"/>
          <w:spacing w:val="-1"/>
          <w:szCs w:val="28"/>
        </w:rPr>
        <w:tab/>
        <w:t>Рекомендуемая литература</w:t>
      </w:r>
    </w:p>
    <w:p w14:paraId="31452E8D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t>Эрнандес</w:t>
      </w:r>
      <w:proofErr w:type="spellEnd"/>
      <w:r w:rsidRPr="000B52AA">
        <w:rPr>
          <w:rFonts w:eastAsia="Calibri"/>
          <w:szCs w:val="28"/>
          <w:lang w:eastAsia="ru-RU"/>
        </w:rPr>
        <w:t xml:space="preserve">, Майкл Дж. Проектирование баз данных для простых смертных: практическое руководство по проектированию реляционных баз данных. 3-е изд., </w:t>
      </w:r>
      <w:proofErr w:type="spellStart"/>
      <w:r w:rsidRPr="000B52AA">
        <w:rPr>
          <w:rFonts w:eastAsia="Calibri"/>
          <w:szCs w:val="28"/>
          <w:lang w:eastAsia="ru-RU"/>
        </w:rPr>
        <w:t>Addison-Wesley</w:t>
      </w:r>
      <w:proofErr w:type="spellEnd"/>
      <w:r w:rsidRPr="000B52AA">
        <w:rPr>
          <w:rFonts w:eastAsia="Calibri"/>
          <w:szCs w:val="28"/>
          <w:lang w:eastAsia="ru-RU"/>
        </w:rPr>
        <w:t xml:space="preserve"> Professional, 2013 г. − 672 с.</w:t>
      </w:r>
    </w:p>
    <w:p w14:paraId="4617B4E2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lastRenderedPageBreak/>
        <w:t>Альбахари</w:t>
      </w:r>
      <w:proofErr w:type="spellEnd"/>
      <w:r w:rsidRPr="000B52AA">
        <w:rPr>
          <w:rFonts w:eastAsia="Calibri"/>
          <w:szCs w:val="28"/>
          <w:lang w:eastAsia="ru-RU"/>
        </w:rPr>
        <w:t xml:space="preserve">, Джозеф и </w:t>
      </w:r>
      <w:proofErr w:type="spellStart"/>
      <w:r w:rsidRPr="000B52AA">
        <w:rPr>
          <w:rFonts w:eastAsia="Calibri"/>
          <w:szCs w:val="28"/>
          <w:lang w:eastAsia="ru-RU"/>
        </w:rPr>
        <w:t>Йоханнсен</w:t>
      </w:r>
      <w:proofErr w:type="spellEnd"/>
      <w:r w:rsidRPr="000B52AA">
        <w:rPr>
          <w:rFonts w:eastAsia="Calibri"/>
          <w:szCs w:val="28"/>
          <w:lang w:eastAsia="ru-RU"/>
        </w:rPr>
        <w:t xml:space="preserve">, Эрик. C# 9.0 в двух словах: полный справочник. 1-е изд., </w:t>
      </w:r>
      <w:proofErr w:type="spellStart"/>
      <w:r w:rsidRPr="000B52AA">
        <w:rPr>
          <w:rFonts w:eastAsia="Calibri"/>
          <w:szCs w:val="28"/>
          <w:lang w:eastAsia="ru-RU"/>
        </w:rPr>
        <w:t>O'Reilly</w:t>
      </w:r>
      <w:proofErr w:type="spellEnd"/>
      <w:r w:rsidRPr="000B52AA">
        <w:rPr>
          <w:rFonts w:eastAsia="Calibri"/>
          <w:szCs w:val="28"/>
          <w:lang w:eastAsia="ru-RU"/>
        </w:rPr>
        <w:t xml:space="preserve"> Media, 2021 г. – 1058 с.</w:t>
      </w:r>
    </w:p>
    <w:p w14:paraId="16831DE4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t>Прессман</w:t>
      </w:r>
      <w:proofErr w:type="spellEnd"/>
      <w:r w:rsidRPr="000B52AA">
        <w:rPr>
          <w:rFonts w:eastAsia="Calibri"/>
          <w:szCs w:val="28"/>
          <w:lang w:eastAsia="ru-RU"/>
        </w:rPr>
        <w:t xml:space="preserve">, Роджер С. Разработка программного обеспечения: подход практика. 9-е изд., </w:t>
      </w:r>
      <w:proofErr w:type="spellStart"/>
      <w:r w:rsidRPr="000B52AA">
        <w:rPr>
          <w:rFonts w:eastAsia="Calibri"/>
          <w:szCs w:val="28"/>
          <w:lang w:eastAsia="ru-RU"/>
        </w:rPr>
        <w:t>McGraw</w:t>
      </w:r>
      <w:proofErr w:type="spellEnd"/>
      <w:r w:rsidRPr="000B52AA">
        <w:rPr>
          <w:rFonts w:eastAsia="Calibri"/>
          <w:szCs w:val="28"/>
          <w:lang w:eastAsia="ru-RU"/>
        </w:rPr>
        <w:t>-Hill Education, 2021. – 704 с.</w:t>
      </w:r>
    </w:p>
    <w:p w14:paraId="3F1E7ADC" w14:textId="77777777" w:rsidR="000B52AA" w:rsidRPr="000B52AA" w:rsidRDefault="000B52AA" w:rsidP="000B52AA">
      <w:pPr>
        <w:widowControl w:val="0"/>
        <w:shd w:val="clear" w:color="auto" w:fill="FFFFFF"/>
        <w:tabs>
          <w:tab w:val="num" w:pos="1080"/>
        </w:tabs>
        <w:autoSpaceDE w:val="0"/>
        <w:autoSpaceDN w:val="0"/>
        <w:adjustRightInd w:val="0"/>
        <w:spacing w:before="240"/>
        <w:rPr>
          <w:rFonts w:eastAsia="Calibri"/>
          <w:b/>
          <w:color w:val="000000"/>
          <w:spacing w:val="-1"/>
          <w:szCs w:val="28"/>
        </w:rPr>
      </w:pPr>
      <w:r w:rsidRPr="000B52AA">
        <w:rPr>
          <w:rFonts w:eastAsia="Calibri"/>
          <w:b/>
          <w:color w:val="000000"/>
          <w:spacing w:val="-1"/>
          <w:szCs w:val="28"/>
        </w:rPr>
        <w:t>Сведения об авторе выпускной квалификационной работы:</w:t>
      </w:r>
    </w:p>
    <w:p w14:paraId="0F5C2B42" w14:textId="77777777" w:rsidR="000B52AA" w:rsidRPr="000B52AA" w:rsidRDefault="000B52AA" w:rsidP="000B52AA">
      <w:pPr>
        <w:shd w:val="clear" w:color="auto" w:fill="FFFFFF"/>
        <w:ind w:firstLine="697"/>
        <w:rPr>
          <w:rFonts w:eastAsia="Calibri"/>
          <w:spacing w:val="-1"/>
          <w:szCs w:val="28"/>
        </w:rPr>
      </w:pPr>
      <w:r w:rsidRPr="000B52AA">
        <w:rPr>
          <w:rFonts w:eastAsia="Calibri"/>
          <w:spacing w:val="-1"/>
          <w:szCs w:val="28"/>
        </w:rPr>
        <w:t>Домашний адрес: г. Смоленск, ул. Куйбышева, д. 9, кв. 106.</w:t>
      </w:r>
    </w:p>
    <w:p w14:paraId="5DF43494" w14:textId="1BE868F2" w:rsidR="000B52AA" w:rsidRPr="000B52AA" w:rsidRDefault="000B52AA" w:rsidP="000B52AA">
      <w:pPr>
        <w:shd w:val="clear" w:color="auto" w:fill="FFFFFF"/>
        <w:ind w:left="1080" w:hanging="360"/>
        <w:rPr>
          <w:rFonts w:eastAsia="Calibri"/>
          <w:spacing w:val="-1"/>
          <w:szCs w:val="28"/>
        </w:rPr>
      </w:pPr>
      <w:r w:rsidRPr="000B52AA">
        <w:rPr>
          <w:rFonts w:eastAsia="Calibri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1B66A4" wp14:editId="6CE4ADB2">
                <wp:simplePos x="0" y="0"/>
                <wp:positionH relativeFrom="column">
                  <wp:posOffset>3086100</wp:posOffset>
                </wp:positionH>
                <wp:positionV relativeFrom="paragraph">
                  <wp:posOffset>6497955</wp:posOffset>
                </wp:positionV>
                <wp:extent cx="342900" cy="228600"/>
                <wp:effectExtent l="0" t="0" r="0" b="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04CB49" id="Прямоугольник 7" o:spid="_x0000_s1026" style="position:absolute;margin-left:243pt;margin-top:511.65pt;width:27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" stroked="f"/>
            </w:pict>
          </mc:Fallback>
        </mc:AlternateContent>
      </w:r>
      <w:r w:rsidRPr="000B52AA">
        <w:rPr>
          <w:rFonts w:eastAsia="Calibri"/>
          <w:spacing w:val="-1"/>
          <w:szCs w:val="28"/>
        </w:rPr>
        <w:t>Телефон: 8-908-281-37-93.</w:t>
      </w:r>
    </w:p>
    <w:p w14:paraId="7C91F50B" w14:textId="77777777" w:rsidR="000B52AA" w:rsidRPr="000B52AA" w:rsidRDefault="000B52AA" w:rsidP="000B52AA">
      <w:pPr>
        <w:shd w:val="clear" w:color="auto" w:fill="FFFFFF"/>
        <w:ind w:left="1080" w:hanging="360"/>
        <w:rPr>
          <w:rFonts w:eastAsia="Calibri"/>
        </w:rPr>
      </w:pPr>
      <w:r w:rsidRPr="000B52AA">
        <w:rPr>
          <w:rFonts w:eastAsia="Calibri"/>
          <w:spacing w:val="-1"/>
          <w:szCs w:val="28"/>
        </w:rPr>
        <w:t xml:space="preserve">Электронная почта: 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MiloslavskiySergey</w:t>
      </w:r>
      <w:proofErr w:type="spellEnd"/>
      <w:r w:rsidRPr="000B52AA">
        <w:rPr>
          <w:rFonts w:eastAsia="Calibri"/>
          <w:spacing w:val="-1"/>
          <w:szCs w:val="28"/>
        </w:rPr>
        <w:t>@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yandex</w:t>
      </w:r>
      <w:proofErr w:type="spellEnd"/>
      <w:r w:rsidRPr="000B52AA">
        <w:rPr>
          <w:rFonts w:eastAsia="Calibri"/>
          <w:spacing w:val="-1"/>
          <w:szCs w:val="28"/>
        </w:rPr>
        <w:t>.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ru</w:t>
      </w:r>
      <w:proofErr w:type="spellEnd"/>
      <w:r w:rsidRPr="000B52AA">
        <w:rPr>
          <w:rFonts w:eastAsia="Calibri"/>
          <w:spacing w:val="-1"/>
          <w:szCs w:val="28"/>
        </w:rPr>
        <w:t>.</w:t>
      </w:r>
    </w:p>
    <w:p w14:paraId="658A29B4" w14:textId="3FDBB17A" w:rsidR="000B52AA" w:rsidRPr="000B52AA" w:rsidRDefault="000B52AA" w:rsidP="00D8118E">
      <w:pPr>
        <w:rPr>
          <w:rFonts w:eastAsiaTheme="minorHAnsi"/>
        </w:rPr>
      </w:pPr>
    </w:p>
    <w:p w14:paraId="6A345C33" w14:textId="75C20A48" w:rsidR="000B52AA" w:rsidRPr="000B52AA" w:rsidRDefault="000B52AA" w:rsidP="00D8118E">
      <w:pPr>
        <w:rPr>
          <w:rFonts w:eastAsiaTheme="minorHAnsi"/>
        </w:rPr>
      </w:pPr>
    </w:p>
    <w:p w14:paraId="301172BB" w14:textId="77777777" w:rsidR="000B52AA" w:rsidRPr="000B52AA" w:rsidRDefault="000B52AA" w:rsidP="00D8118E">
      <w:pPr>
        <w:rPr>
          <w:rFonts w:eastAsiaTheme="minorHAnsi"/>
        </w:rPr>
      </w:pPr>
    </w:p>
    <w:p w14:paraId="32E93DBE" w14:textId="4AA61D87" w:rsidR="000B52AA" w:rsidRPr="000B52AA" w:rsidRDefault="000B52AA" w:rsidP="00D8118E">
      <w:pPr>
        <w:rPr>
          <w:rFonts w:eastAsiaTheme="minorHAnsi"/>
        </w:rPr>
      </w:pPr>
      <w:r w:rsidRPr="000B52AA">
        <w:rPr>
          <w:rFonts w:eastAsiaTheme="minorHAnsi"/>
        </w:rPr>
        <w:br w:type="page"/>
      </w:r>
    </w:p>
    <w:p w14:paraId="0E2CD891" w14:textId="361B6F61" w:rsidR="009F25DE" w:rsidRDefault="009F25DE" w:rsidP="00554BAC">
      <w:pPr>
        <w:pStyle w:val="a8"/>
        <w:jc w:val="center"/>
        <w:rPr>
          <w:rFonts w:eastAsiaTheme="minorHAnsi"/>
        </w:rPr>
      </w:pPr>
      <w:bookmarkStart w:id="32" w:name="_Toc137400656"/>
      <w:r>
        <w:rPr>
          <w:rFonts w:eastAsiaTheme="minorHAnsi"/>
        </w:rPr>
        <w:lastRenderedPageBreak/>
        <w:t>Приложение б</w:t>
      </w:r>
      <w:bookmarkEnd w:id="32"/>
    </w:p>
    <w:p w14:paraId="2AB3EB62" w14:textId="0ADA7ED7" w:rsidR="00554BAC" w:rsidRDefault="00554BAC" w:rsidP="00554BAC">
      <w:pPr>
        <w:jc w:val="center"/>
      </w:pPr>
      <w:r>
        <w:t>Код программы</w:t>
      </w:r>
    </w:p>
    <w:p w14:paraId="7B40AD75" w14:textId="0FE1AC4E" w:rsidR="00554BAC" w:rsidRPr="00A47D78" w:rsidRDefault="001261E6" w:rsidP="00554BAC">
      <w:pPr>
        <w:rPr>
          <w:lang w:val="en-US"/>
        </w:rPr>
      </w:pPr>
      <w:r>
        <w:t>Листинг</w:t>
      </w:r>
      <w:r w:rsidRPr="00A47D78">
        <w:rPr>
          <w:lang w:val="en-US"/>
        </w:rPr>
        <w:t xml:space="preserve"> </w:t>
      </w:r>
      <w:proofErr w:type="spellStart"/>
      <w:r w:rsidR="00C45040" w:rsidRPr="00C45040">
        <w:rPr>
          <w:lang w:val="en-US"/>
        </w:rPr>
        <w:t>Authorisation.cs</w:t>
      </w:r>
      <w:proofErr w:type="spellEnd"/>
    </w:p>
    <w:p w14:paraId="3891F552" w14:textId="77777777" w:rsidR="00C45040" w:rsidRPr="00C45040" w:rsidRDefault="00C45040" w:rsidP="00C45040">
      <w:pPr>
        <w:pStyle w:val="ad"/>
      </w:pPr>
      <w:r w:rsidRPr="00C45040">
        <w:t xml:space="preserve">// </w:t>
      </w:r>
      <w:proofErr w:type="spellStart"/>
      <w:r w:rsidRPr="00C45040">
        <w:t>Authorisation</w:t>
      </w:r>
      <w:proofErr w:type="spellEnd"/>
    </w:p>
    <w:p w14:paraId="527D2C0C" w14:textId="77777777" w:rsidR="00C45040" w:rsidRPr="00C45040" w:rsidRDefault="00C45040" w:rsidP="00C45040">
      <w:pPr>
        <w:pStyle w:val="ad"/>
      </w:pPr>
    </w:p>
    <w:p w14:paraId="270F995C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src</w:t>
      </w:r>
      <w:proofErr w:type="spellEnd"/>
      <w:r w:rsidRPr="00C45040">
        <w:t>;</w:t>
      </w:r>
    </w:p>
    <w:p w14:paraId="1C7B1F76" w14:textId="77777777" w:rsidR="00C45040" w:rsidRPr="00C45040" w:rsidRDefault="00C45040" w:rsidP="00C45040">
      <w:pPr>
        <w:pStyle w:val="ad"/>
      </w:pPr>
      <w:r w:rsidRPr="00C45040">
        <w:t>using System;</w:t>
      </w:r>
    </w:p>
    <w:p w14:paraId="3A72BED2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ComponentModel</w:t>
      </w:r>
      <w:proofErr w:type="spellEnd"/>
      <w:r w:rsidRPr="00C45040">
        <w:t>;</w:t>
      </w:r>
    </w:p>
    <w:p w14:paraId="5F0F46AB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ata</w:t>
      </w:r>
      <w:proofErr w:type="spellEnd"/>
      <w:r w:rsidRPr="00C45040">
        <w:t>;</w:t>
      </w:r>
    </w:p>
    <w:p w14:paraId="6816F9CA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rawing</w:t>
      </w:r>
      <w:proofErr w:type="spellEnd"/>
      <w:r w:rsidRPr="00C45040">
        <w:t>;</w:t>
      </w:r>
    </w:p>
    <w:p w14:paraId="5479BB42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Windows.Forms</w:t>
      </w:r>
      <w:proofErr w:type="spellEnd"/>
      <w:r w:rsidRPr="00C45040">
        <w:t>;</w:t>
      </w:r>
    </w:p>
    <w:p w14:paraId="5D11BD00" w14:textId="77777777" w:rsidR="00C45040" w:rsidRPr="00C45040" w:rsidRDefault="00C45040" w:rsidP="00C45040">
      <w:pPr>
        <w:pStyle w:val="ad"/>
      </w:pPr>
    </w:p>
    <w:p w14:paraId="0C8C83AB" w14:textId="77777777" w:rsidR="00C45040" w:rsidRPr="00C45040" w:rsidRDefault="00C45040" w:rsidP="00C45040">
      <w:pPr>
        <w:pStyle w:val="ad"/>
      </w:pPr>
      <w:r w:rsidRPr="00C45040">
        <w:t xml:space="preserve">public class </w:t>
      </w:r>
      <w:proofErr w:type="spellStart"/>
      <w:r w:rsidRPr="00C45040">
        <w:t>Authorisation</w:t>
      </w:r>
      <w:proofErr w:type="spellEnd"/>
      <w:r w:rsidRPr="00C45040">
        <w:t xml:space="preserve"> : Form</w:t>
      </w:r>
    </w:p>
    <w:p w14:paraId="05A3E25C" w14:textId="77777777" w:rsidR="00C45040" w:rsidRPr="00C45040" w:rsidRDefault="00C45040" w:rsidP="00C45040">
      <w:pPr>
        <w:pStyle w:val="ad"/>
      </w:pPr>
      <w:r w:rsidRPr="00C45040">
        <w:t>{</w:t>
      </w:r>
    </w:p>
    <w:p w14:paraId="7B2F8F7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niFile</w:t>
      </w:r>
      <w:proofErr w:type="spellEnd"/>
      <w:r w:rsidRPr="00C45040">
        <w:t xml:space="preserve"> INIF = new </w:t>
      </w:r>
      <w:proofErr w:type="spellStart"/>
      <w:r w:rsidRPr="00C45040">
        <w:t>IniFile</w:t>
      </w:r>
      <w:proofErr w:type="spellEnd"/>
      <w:r w:rsidRPr="00C45040">
        <w:t>("Config.ini");</w:t>
      </w:r>
    </w:p>
    <w:p w14:paraId="6AA03407" w14:textId="77777777" w:rsidR="00C45040" w:rsidRPr="00C45040" w:rsidRDefault="00C45040" w:rsidP="00C45040">
      <w:pPr>
        <w:pStyle w:val="ad"/>
      </w:pPr>
    </w:p>
    <w:p w14:paraId="1EF8E25D" w14:textId="77777777" w:rsidR="00C45040" w:rsidRPr="00C45040" w:rsidRDefault="00C45040" w:rsidP="00C45040">
      <w:pPr>
        <w:pStyle w:val="ad"/>
      </w:pPr>
      <w:r w:rsidRPr="00C45040">
        <w:tab/>
        <w:t xml:space="preserve">private Form1 </w:t>
      </w:r>
      <w:proofErr w:type="spellStart"/>
      <w:r w:rsidRPr="00C45040">
        <w:t>mainForm</w:t>
      </w:r>
      <w:proofErr w:type="spellEnd"/>
      <w:r w:rsidRPr="00C45040">
        <w:t>;</w:t>
      </w:r>
    </w:p>
    <w:p w14:paraId="4D10B9E3" w14:textId="77777777" w:rsidR="00C45040" w:rsidRPr="00C45040" w:rsidRDefault="00C45040" w:rsidP="00C45040">
      <w:pPr>
        <w:pStyle w:val="ad"/>
      </w:pPr>
    </w:p>
    <w:p w14:paraId="15B82AD6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Container</w:t>
      </w:r>
      <w:proofErr w:type="spellEnd"/>
      <w:r w:rsidRPr="00C45040">
        <w:t xml:space="preserve"> components = null;</w:t>
      </w:r>
    </w:p>
    <w:p w14:paraId="55500066" w14:textId="77777777" w:rsidR="00C45040" w:rsidRPr="00C45040" w:rsidRDefault="00C45040" w:rsidP="00C45040">
      <w:pPr>
        <w:pStyle w:val="ad"/>
      </w:pPr>
    </w:p>
    <w:p w14:paraId="792C2CC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mboBox</w:t>
      </w:r>
      <w:proofErr w:type="spellEnd"/>
      <w:r w:rsidRPr="00C45040">
        <w:t xml:space="preserve"> </w:t>
      </w:r>
      <w:proofErr w:type="spellStart"/>
      <w:r w:rsidRPr="00C45040">
        <w:t>LoginComboBox</w:t>
      </w:r>
      <w:proofErr w:type="spellEnd"/>
      <w:r w:rsidRPr="00C45040">
        <w:t>;</w:t>
      </w:r>
    </w:p>
    <w:p w14:paraId="2EBEEBCB" w14:textId="77777777" w:rsidR="00C45040" w:rsidRPr="00C45040" w:rsidRDefault="00C45040" w:rsidP="00C45040">
      <w:pPr>
        <w:pStyle w:val="ad"/>
      </w:pPr>
    </w:p>
    <w:p w14:paraId="6D689D64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extBox</w:t>
      </w:r>
      <w:proofErr w:type="spellEnd"/>
      <w:r w:rsidRPr="00C45040">
        <w:t xml:space="preserve"> </w:t>
      </w:r>
      <w:proofErr w:type="spellStart"/>
      <w:r w:rsidRPr="00C45040">
        <w:t>PasswordBox</w:t>
      </w:r>
      <w:proofErr w:type="spellEnd"/>
      <w:r w:rsidRPr="00C45040">
        <w:t>;</w:t>
      </w:r>
    </w:p>
    <w:p w14:paraId="616AEC94" w14:textId="77777777" w:rsidR="00C45040" w:rsidRPr="00C45040" w:rsidRDefault="00C45040" w:rsidP="00C45040">
      <w:pPr>
        <w:pStyle w:val="ad"/>
      </w:pPr>
    </w:p>
    <w:p w14:paraId="5E02CF4B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PictureBox</w:t>
      </w:r>
      <w:proofErr w:type="spellEnd"/>
      <w:r w:rsidRPr="00C45040">
        <w:t xml:space="preserve"> pictureBox1;</w:t>
      </w:r>
    </w:p>
    <w:p w14:paraId="2CD74ECF" w14:textId="77777777" w:rsidR="00C45040" w:rsidRPr="00C45040" w:rsidRDefault="00C45040" w:rsidP="00C45040">
      <w:pPr>
        <w:pStyle w:val="ad"/>
      </w:pPr>
    </w:p>
    <w:p w14:paraId="5AF71784" w14:textId="77777777" w:rsidR="00C45040" w:rsidRPr="00C45040" w:rsidRDefault="00C45040" w:rsidP="00C45040">
      <w:pPr>
        <w:pStyle w:val="ad"/>
      </w:pPr>
      <w:r w:rsidRPr="00C45040">
        <w:tab/>
        <w:t>private Label label1;</w:t>
      </w:r>
    </w:p>
    <w:p w14:paraId="544E0542" w14:textId="77777777" w:rsidR="00C45040" w:rsidRPr="00C45040" w:rsidRDefault="00C45040" w:rsidP="00C45040">
      <w:pPr>
        <w:pStyle w:val="ad"/>
      </w:pPr>
    </w:p>
    <w:p w14:paraId="502C9ACE" w14:textId="77777777" w:rsidR="00C45040" w:rsidRPr="00C45040" w:rsidRDefault="00C45040" w:rsidP="00C45040">
      <w:pPr>
        <w:pStyle w:val="ad"/>
      </w:pPr>
      <w:r w:rsidRPr="00C45040">
        <w:tab/>
        <w:t>private Label label2;</w:t>
      </w:r>
    </w:p>
    <w:p w14:paraId="5A3BA4E7" w14:textId="77777777" w:rsidR="00C45040" w:rsidRPr="00C45040" w:rsidRDefault="00C45040" w:rsidP="00C45040">
      <w:pPr>
        <w:pStyle w:val="ad"/>
      </w:pPr>
      <w:r w:rsidRPr="00C45040">
        <w:tab/>
        <w:t xml:space="preserve">private Button </w:t>
      </w:r>
      <w:proofErr w:type="spellStart"/>
      <w:r w:rsidRPr="00C45040">
        <w:t>btnSetting</w:t>
      </w:r>
      <w:proofErr w:type="spellEnd"/>
      <w:r w:rsidRPr="00C45040">
        <w:t>;</w:t>
      </w:r>
    </w:p>
    <w:p w14:paraId="3D322A7A" w14:textId="77777777" w:rsidR="00C45040" w:rsidRPr="00C45040" w:rsidRDefault="00C45040" w:rsidP="00C45040">
      <w:pPr>
        <w:pStyle w:val="ad"/>
      </w:pPr>
      <w:r w:rsidRPr="00C45040">
        <w:tab/>
        <w:t xml:space="preserve">private Button </w:t>
      </w:r>
      <w:proofErr w:type="spellStart"/>
      <w:r w:rsidRPr="00C45040">
        <w:t>EnterButton</w:t>
      </w:r>
      <w:proofErr w:type="spellEnd"/>
      <w:r w:rsidRPr="00C45040">
        <w:t>;</w:t>
      </w:r>
    </w:p>
    <w:p w14:paraId="48946E20" w14:textId="77777777" w:rsidR="00C45040" w:rsidRPr="00C45040" w:rsidRDefault="00C45040" w:rsidP="00C45040">
      <w:pPr>
        <w:pStyle w:val="ad"/>
      </w:pPr>
    </w:p>
    <w:p w14:paraId="0151995F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Authorisation</w:t>
      </w:r>
      <w:proofErr w:type="spellEnd"/>
      <w:r w:rsidRPr="00C45040">
        <w:t xml:space="preserve">(Form1 </w:t>
      </w:r>
      <w:proofErr w:type="spellStart"/>
      <w:r w:rsidRPr="00C45040">
        <w:t>fm</w:t>
      </w:r>
      <w:proofErr w:type="spellEnd"/>
      <w:r w:rsidRPr="00C45040">
        <w:t>)</w:t>
      </w:r>
    </w:p>
    <w:p w14:paraId="3275798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FC3E3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tializeComponent</w:t>
      </w:r>
      <w:proofErr w:type="spellEnd"/>
      <w:r w:rsidRPr="00C45040">
        <w:t>();</w:t>
      </w:r>
    </w:p>
    <w:p w14:paraId="78F682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Form</w:t>
      </w:r>
      <w:proofErr w:type="spellEnd"/>
      <w:r w:rsidRPr="00C45040">
        <w:t xml:space="preserve"> = </w:t>
      </w:r>
      <w:proofErr w:type="spellStart"/>
      <w:r w:rsidRPr="00C45040">
        <w:t>fm</w:t>
      </w:r>
      <w:proofErr w:type="spellEnd"/>
      <w:r w:rsidRPr="00C45040">
        <w:t>;</w:t>
      </w:r>
    </w:p>
    <w:p w14:paraId="2402C9A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9FE033A" w14:textId="77777777" w:rsidR="00C45040" w:rsidRPr="00C45040" w:rsidRDefault="00C45040" w:rsidP="00C45040">
      <w:pPr>
        <w:pStyle w:val="ad"/>
      </w:pPr>
    </w:p>
    <w:p w14:paraId="40CE8476" w14:textId="77777777" w:rsidR="00C45040" w:rsidRPr="00C45040" w:rsidRDefault="00C45040" w:rsidP="00C45040">
      <w:pPr>
        <w:pStyle w:val="ad"/>
      </w:pPr>
      <w:r w:rsidRPr="00C45040">
        <w:tab/>
        <w:t xml:space="preserve">private void pictureBox1_MouseDown(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4DBC8C2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55922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false;</w:t>
      </w:r>
    </w:p>
    <w:p w14:paraId="57984D7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8E09CE9" w14:textId="77777777" w:rsidR="00C45040" w:rsidRPr="00C45040" w:rsidRDefault="00C45040" w:rsidP="00C45040">
      <w:pPr>
        <w:pStyle w:val="ad"/>
      </w:pPr>
    </w:p>
    <w:p w14:paraId="2BF03F7B" w14:textId="77777777" w:rsidR="00C45040" w:rsidRPr="00C45040" w:rsidRDefault="00C45040" w:rsidP="00C45040">
      <w:pPr>
        <w:pStyle w:val="ad"/>
      </w:pPr>
      <w:r w:rsidRPr="00C45040">
        <w:tab/>
        <w:t xml:space="preserve">private void pictureBox1_MouseUp(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3AC02B4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949E5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true;</w:t>
      </w:r>
    </w:p>
    <w:p w14:paraId="22FF696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B7BD4C2" w14:textId="77777777" w:rsidR="00C45040" w:rsidRPr="00C45040" w:rsidRDefault="00C45040" w:rsidP="00C45040">
      <w:pPr>
        <w:pStyle w:val="ad"/>
      </w:pPr>
    </w:p>
    <w:p w14:paraId="189DFABC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Authorisation_Loa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FA8B31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5EC88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omboboxUsersMaker</w:t>
      </w:r>
      <w:proofErr w:type="spellEnd"/>
      <w:r w:rsidRPr="00C45040">
        <w:t>(</w:t>
      </w:r>
      <w:proofErr w:type="spellStart"/>
      <w:r w:rsidRPr="00C45040">
        <w:t>LoginComboBox</w:t>
      </w:r>
      <w:proofErr w:type="spellEnd"/>
      <w:r w:rsidRPr="00C45040">
        <w:t>);</w:t>
      </w:r>
    </w:p>
    <w:p w14:paraId="5E34C1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true;</w:t>
      </w:r>
    </w:p>
    <w:p w14:paraId="28EB08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>"))</w:t>
      </w:r>
    </w:p>
    <w:p w14:paraId="5BA33F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DAA5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7F10C7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BD05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LoginComboBox.Items.Count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B7FCA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086D2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a = </w:t>
      </w:r>
      <w:proofErr w:type="spellStart"/>
      <w:r w:rsidRPr="00C45040">
        <w:t>LoginComboBox.Item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ToString</w:t>
      </w:r>
      <w:proofErr w:type="spellEnd"/>
      <w:r w:rsidRPr="00C45040">
        <w:t>();</w:t>
      </w:r>
    </w:p>
    <w:p w14:paraId="0F4C3C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if (a =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>"))</w:t>
      </w:r>
    </w:p>
    <w:p w14:paraId="7ACAAF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CABA8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LoginComboBox.SelectedIndex</w:t>
      </w:r>
      <w:proofErr w:type="spellEnd"/>
      <w:r w:rsidRPr="00C45040">
        <w:t xml:space="preserve"> = </w:t>
      </w:r>
      <w:proofErr w:type="spellStart"/>
      <w:r w:rsidRPr="00C45040">
        <w:t>i</w:t>
      </w:r>
      <w:proofErr w:type="spellEnd"/>
      <w:r w:rsidRPr="00C45040">
        <w:t>;</w:t>
      </w:r>
    </w:p>
    <w:p w14:paraId="705AB2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26F25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CFD7C6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39984E3" w14:textId="77777777" w:rsidR="00C45040" w:rsidRPr="00C45040" w:rsidRDefault="00C45040" w:rsidP="00C45040">
      <w:pPr>
        <w:pStyle w:val="ad"/>
      </w:pPr>
    </w:p>
    <w:p w14:paraId="338B9E4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comboboxUsersMaker</w:t>
      </w:r>
      <w:proofErr w:type="spellEnd"/>
      <w:r w:rsidRPr="00C45040">
        <w:t>(</w:t>
      </w:r>
      <w:proofErr w:type="spellStart"/>
      <w:r w:rsidRPr="00C45040">
        <w:t>ComboBox</w:t>
      </w:r>
      <w:proofErr w:type="spellEnd"/>
      <w:r w:rsidRPr="00C45040">
        <w:t xml:space="preserve"> </w:t>
      </w:r>
      <w:proofErr w:type="spellStart"/>
      <w:r w:rsidRPr="00C45040">
        <w:t>cmbox</w:t>
      </w:r>
      <w:proofErr w:type="spellEnd"/>
      <w:r w:rsidRPr="00C45040">
        <w:t>)</w:t>
      </w:r>
    </w:p>
    <w:p w14:paraId="0E44E5C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42F32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mbox.Items.Clear</w:t>
      </w:r>
      <w:proofErr w:type="spellEnd"/>
      <w:r w:rsidRPr="00C45040">
        <w:t>();</w:t>
      </w:r>
    </w:p>
    <w:p w14:paraId="219DDA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r w:rsidRPr="00C45040">
        <w:t>mainForm.basa.UsersBdRead</w:t>
      </w:r>
      <w:proofErr w:type="spellEnd"/>
      <w:r w:rsidRPr="00C45040">
        <w:t>();</w:t>
      </w:r>
    </w:p>
    <w:p w14:paraId="3FD088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dataTable.Rows.Count</w:t>
      </w:r>
      <w:proofErr w:type="spellEnd"/>
      <w:r w:rsidRPr="00C45040">
        <w:t xml:space="preserve"> &gt; 0)</w:t>
      </w:r>
    </w:p>
    <w:p w14:paraId="3E098E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F9F06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dataTable.Rows.Count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62CFB7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5B2DF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cmbox.Items.Add</w:t>
      </w:r>
      <w:proofErr w:type="spellEnd"/>
      <w:r w:rsidRPr="00C45040">
        <w:t>(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].</w:t>
      </w:r>
      <w:proofErr w:type="spellStart"/>
      <w:r w:rsidRPr="00C45040">
        <w:t>ToString</w:t>
      </w:r>
      <w:proofErr w:type="spellEnd"/>
      <w:r w:rsidRPr="00C45040">
        <w:t>());</w:t>
      </w:r>
    </w:p>
    <w:p w14:paraId="4A4002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4B94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3BB307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F3E29C1" w14:textId="77777777" w:rsidR="00C45040" w:rsidRPr="00C45040" w:rsidRDefault="00C45040" w:rsidP="00C45040">
      <w:pPr>
        <w:pStyle w:val="ad"/>
      </w:pPr>
    </w:p>
    <w:p w14:paraId="6ED4AE9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Enter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03BFDF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88B2F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VhodVMy</w:t>
      </w:r>
      <w:proofErr w:type="spellEnd"/>
      <w:r w:rsidRPr="00C45040">
        <w:t>();</w:t>
      </w:r>
    </w:p>
    <w:p w14:paraId="1E9D6C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84E8EBF" w14:textId="77777777" w:rsidR="00C45040" w:rsidRPr="00C45040" w:rsidRDefault="00C45040" w:rsidP="00C45040">
      <w:pPr>
        <w:pStyle w:val="ad"/>
      </w:pPr>
    </w:p>
    <w:p w14:paraId="18C6F16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VhodVMy</w:t>
      </w:r>
      <w:proofErr w:type="spellEnd"/>
      <w:r w:rsidRPr="00C45040">
        <w:t>()</w:t>
      </w:r>
    </w:p>
    <w:p w14:paraId="2327E93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D2AB2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LoginComboBox.Text</w:t>
      </w:r>
      <w:proofErr w:type="spellEnd"/>
      <w:r w:rsidRPr="00C45040">
        <w:t xml:space="preserve"> != "")</w:t>
      </w:r>
    </w:p>
    <w:p w14:paraId="7A1F27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8293E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Registration.sha1(</w:t>
      </w:r>
      <w:proofErr w:type="spellStart"/>
      <w:r w:rsidRPr="00C45040">
        <w:t>PasswordBox.Text</w:t>
      </w:r>
      <w:proofErr w:type="spellEnd"/>
      <w:r w:rsidRPr="00C45040">
        <w:t xml:space="preserve">) == </w:t>
      </w:r>
      <w:proofErr w:type="spellStart"/>
      <w:r w:rsidRPr="00C45040">
        <w:t>mainForm.basa.UsersGetPass</w:t>
      </w:r>
      <w:proofErr w:type="spellEnd"/>
      <w:r w:rsidRPr="00C45040">
        <w:t>(</w:t>
      </w:r>
      <w:proofErr w:type="spellStart"/>
      <w:r w:rsidRPr="00C45040">
        <w:t>LoginComboBox.Text</w:t>
      </w:r>
      <w:proofErr w:type="spellEnd"/>
      <w:r w:rsidRPr="00C45040">
        <w:t>))</w:t>
      </w:r>
    </w:p>
    <w:p w14:paraId="0143A1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A84C7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RulesMaker(mainForm.basa.GroupDostupGetgrNameByIdBdRead(mainForm.basa.UsersGetGroupIdByUserName(LoginComboBox.Text)));</w:t>
      </w:r>
    </w:p>
    <w:p w14:paraId="72DEE5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Form.RulesMackerMainWindow</w:t>
      </w:r>
      <w:proofErr w:type="spellEnd"/>
      <w:r w:rsidRPr="00C45040">
        <w:t>();</w:t>
      </w:r>
    </w:p>
    <w:p w14:paraId="6C1D60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Form.Enabled</w:t>
      </w:r>
      <w:proofErr w:type="spellEnd"/>
      <w:r w:rsidRPr="00C45040">
        <w:t xml:space="preserve"> = true;</w:t>
      </w:r>
    </w:p>
    <w:p w14:paraId="3DFB6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USER_SESSION</w:t>
      </w:r>
      <w:proofErr w:type="spellEnd"/>
      <w:r w:rsidRPr="00C45040">
        <w:t xml:space="preserve"> = </w:t>
      </w:r>
      <w:proofErr w:type="spellStart"/>
      <w:r w:rsidRPr="00C45040">
        <w:t>LoginComboBox.Text</w:t>
      </w:r>
      <w:proofErr w:type="spellEnd"/>
      <w:r w:rsidRPr="00C45040">
        <w:t xml:space="preserve"> + " " + </w:t>
      </w:r>
      <w:r w:rsidRPr="00C45040">
        <w:lastRenderedPageBreak/>
        <w:t>mainForm.basa.GroupDostupGetgrNameByIdBdRead(mainForm.basa.UsersGetGroupIdByUserName(LoginComboBox.Text));</w:t>
      </w:r>
    </w:p>
    <w:p w14:paraId="6FF868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 xml:space="preserve">", </w:t>
      </w:r>
      <w:proofErr w:type="spellStart"/>
      <w:r w:rsidRPr="00C45040">
        <w:t>LoginComboBox.Text</w:t>
      </w:r>
      <w:proofErr w:type="spellEnd"/>
      <w:r w:rsidRPr="00C45040">
        <w:t>);</w:t>
      </w:r>
    </w:p>
    <w:p w14:paraId="27C6B4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Close();</w:t>
      </w:r>
    </w:p>
    <w:p w14:paraId="0D0990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2EE65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4EBE58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5E1B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Неверный</w:t>
      </w:r>
      <w:r w:rsidRPr="00C45040">
        <w:t xml:space="preserve"> </w:t>
      </w:r>
      <w:r w:rsidRPr="00C45040">
        <w:rPr>
          <w:lang w:val="ru-RU"/>
        </w:rPr>
        <w:t>логин</w:t>
      </w:r>
      <w:r w:rsidRPr="00C45040">
        <w:t>-</w:t>
      </w:r>
      <w:r w:rsidRPr="00C45040">
        <w:rPr>
          <w:lang w:val="ru-RU"/>
        </w:rPr>
        <w:t>пароль</w:t>
      </w:r>
      <w:r w:rsidRPr="00C45040">
        <w:t>");</w:t>
      </w:r>
    </w:p>
    <w:p w14:paraId="70623C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3C429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7996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2E7F51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554A2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Выберите</w:t>
      </w:r>
      <w:r w:rsidRPr="00C45040">
        <w:t xml:space="preserve"> </w:t>
      </w:r>
      <w:r w:rsidRPr="00C45040">
        <w:rPr>
          <w:lang w:val="ru-RU"/>
        </w:rPr>
        <w:t>пользователя</w:t>
      </w:r>
      <w:r w:rsidRPr="00C45040">
        <w:t>");</w:t>
      </w:r>
    </w:p>
    <w:p w14:paraId="7AFC5E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ED2A6B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25223EE" w14:textId="77777777" w:rsidR="00C45040" w:rsidRPr="00C45040" w:rsidRDefault="00C45040" w:rsidP="00C45040">
      <w:pPr>
        <w:pStyle w:val="ad"/>
      </w:pPr>
    </w:p>
    <w:p w14:paraId="14392174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uthorisation_FormClosed</w:t>
      </w:r>
      <w:proofErr w:type="spellEnd"/>
      <w:r w:rsidRPr="00C45040">
        <w:t xml:space="preserve">(object sender, </w:t>
      </w:r>
      <w:proofErr w:type="spellStart"/>
      <w:r w:rsidRPr="00C45040">
        <w:t>FormClosedEventArgs</w:t>
      </w:r>
      <w:proofErr w:type="spellEnd"/>
      <w:r w:rsidRPr="00C45040">
        <w:t xml:space="preserve"> e)</w:t>
      </w:r>
    </w:p>
    <w:p w14:paraId="6EC5174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A1A410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C3E7625" w14:textId="77777777" w:rsidR="00C45040" w:rsidRPr="00C45040" w:rsidRDefault="00C45040" w:rsidP="00C45040">
      <w:pPr>
        <w:pStyle w:val="ad"/>
      </w:pPr>
    </w:p>
    <w:p w14:paraId="0347754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uthorisation_FormClosing</w:t>
      </w:r>
      <w:proofErr w:type="spellEnd"/>
      <w:r w:rsidRPr="00C45040">
        <w:t xml:space="preserve">(object sender, </w:t>
      </w:r>
      <w:proofErr w:type="spellStart"/>
      <w:r w:rsidRPr="00C45040">
        <w:t>FormClosingEventArgs</w:t>
      </w:r>
      <w:proofErr w:type="spellEnd"/>
      <w:r w:rsidRPr="00C45040">
        <w:t xml:space="preserve"> e)</w:t>
      </w:r>
    </w:p>
    <w:p w14:paraId="676A3CB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1A82D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mainForm.Enabled</w:t>
      </w:r>
      <w:proofErr w:type="spellEnd"/>
      <w:r w:rsidRPr="00C45040">
        <w:t>)</w:t>
      </w:r>
    </w:p>
    <w:p w14:paraId="5BDBAE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5B070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pplication.Exit</w:t>
      </w:r>
      <w:proofErr w:type="spellEnd"/>
      <w:r w:rsidRPr="00C45040">
        <w:t>();</w:t>
      </w:r>
    </w:p>
    <w:p w14:paraId="2CD11C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D3C755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36F3C9D" w14:textId="77777777" w:rsidR="00C45040" w:rsidRPr="00C45040" w:rsidRDefault="00C45040" w:rsidP="00C45040">
      <w:pPr>
        <w:pStyle w:val="ad"/>
      </w:pPr>
    </w:p>
    <w:p w14:paraId="1D7525F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ulesMaker</w:t>
      </w:r>
      <w:proofErr w:type="spellEnd"/>
      <w:r w:rsidRPr="00C45040">
        <w:t xml:space="preserve">(string </w:t>
      </w:r>
      <w:proofErr w:type="spellStart"/>
      <w:r w:rsidRPr="00C45040">
        <w:t>grName</w:t>
      </w:r>
      <w:proofErr w:type="spellEnd"/>
      <w:r w:rsidRPr="00C45040">
        <w:t>)</w:t>
      </w:r>
    </w:p>
    <w:p w14:paraId="323EEAF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2C81A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r w:rsidRPr="00C45040">
        <w:t>mainForm.basa.GroupDostupBdRead</w:t>
      </w:r>
      <w:proofErr w:type="spellEnd"/>
      <w:r w:rsidRPr="00C45040">
        <w:t>(</w:t>
      </w:r>
      <w:proofErr w:type="spellStart"/>
      <w:r w:rsidRPr="00C45040">
        <w:t>grName</w:t>
      </w:r>
      <w:proofErr w:type="spellEnd"/>
      <w:r w:rsidRPr="00C45040">
        <w:t>);</w:t>
      </w:r>
    </w:p>
    <w:p w14:paraId="41B949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dataTable.Rows.Count</w:t>
      </w:r>
      <w:proofErr w:type="spellEnd"/>
      <w:r w:rsidRPr="00C45040">
        <w:t xml:space="preserve"> &gt; 0)</w:t>
      </w:r>
    </w:p>
    <w:p w14:paraId="7C3EAB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B4AF4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nt index = 0;</w:t>
      </w:r>
    </w:p>
    <w:p w14:paraId="55A55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el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2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43C996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add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3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27A33B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ave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4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3C3562B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graf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5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671904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m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6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45DD3C5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TemporaryBase.stock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7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536111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8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4DF890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Add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9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53BEFB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Del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0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60CB63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Edit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1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75ABDB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Add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2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5D1584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Del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3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1D8D15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Concat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4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487854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tting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5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4B56CD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ate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6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5C1538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editDate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].</w:t>
      </w:r>
      <w:proofErr w:type="spellStart"/>
      <w:r w:rsidRPr="00C45040">
        <w:t>ItemArray</w:t>
      </w:r>
      <w:proofErr w:type="spellEnd"/>
      <w:r w:rsidRPr="00C45040">
        <w:t>[17].</w:t>
      </w:r>
      <w:proofErr w:type="spellStart"/>
      <w:r w:rsidRPr="00C45040">
        <w:t>ToString</w:t>
      </w:r>
      <w:proofErr w:type="spellEnd"/>
      <w:r w:rsidRPr="00C45040">
        <w:t>() == "1") ? "1" : "0");</w:t>
      </w:r>
    </w:p>
    <w:p w14:paraId="351350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0A67B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739CF24" w14:textId="77777777" w:rsidR="00C45040" w:rsidRPr="00C45040" w:rsidRDefault="00C45040" w:rsidP="00C45040">
      <w:pPr>
        <w:pStyle w:val="ad"/>
      </w:pPr>
    </w:p>
    <w:p w14:paraId="0FCC74F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LoginComboBox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1B0F0B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C1072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ext = "</w:t>
      </w:r>
      <w:r w:rsidRPr="00C45040">
        <w:rPr>
          <w:lang w:val="ru-RU"/>
        </w:rPr>
        <w:t>Авторизация</w:t>
      </w:r>
      <w:r w:rsidRPr="00C45040">
        <w:t xml:space="preserve"> " + mainForm.basa.GroupDostupGetgrNameByIdBdRead(mainForm.basa.UsersGetGroupIdByUserName(LoginComboBox.Text));</w:t>
      </w:r>
    </w:p>
    <w:p w14:paraId="4E14E58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2B55AC3" w14:textId="77777777" w:rsidR="00C45040" w:rsidRPr="00C45040" w:rsidRDefault="00C45040" w:rsidP="00C45040">
      <w:pPr>
        <w:pStyle w:val="ad"/>
      </w:pPr>
    </w:p>
    <w:p w14:paraId="5267969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asswordBox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B09486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E2C0C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AF156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78E3E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VhodVMy</w:t>
      </w:r>
      <w:proofErr w:type="spellEnd"/>
      <w:r w:rsidRPr="00C45040">
        <w:t>();</w:t>
      </w:r>
    </w:p>
    <w:p w14:paraId="2702EA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5E79EB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1C12495" w14:textId="77777777" w:rsidR="00C45040" w:rsidRPr="00C45040" w:rsidRDefault="00C45040" w:rsidP="00C45040">
      <w:pPr>
        <w:pStyle w:val="ad"/>
      </w:pPr>
    </w:p>
    <w:p w14:paraId="39A527E5" w14:textId="77777777" w:rsidR="00C45040" w:rsidRPr="00C45040" w:rsidRDefault="00C45040" w:rsidP="00C45040">
      <w:pPr>
        <w:pStyle w:val="ad"/>
      </w:pPr>
      <w:r w:rsidRPr="00C45040">
        <w:lastRenderedPageBreak/>
        <w:tab/>
        <w:t>protected override void Dispose(bool disposing)</w:t>
      </w:r>
    </w:p>
    <w:p w14:paraId="0FF845C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2997E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disposing &amp;&amp; components != null)</w:t>
      </w:r>
    </w:p>
    <w:p w14:paraId="159C3E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252D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components.Dispose</w:t>
      </w:r>
      <w:proofErr w:type="spellEnd"/>
      <w:r w:rsidRPr="00C45040">
        <w:t>();</w:t>
      </w:r>
    </w:p>
    <w:p w14:paraId="7B5934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832C3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e.Dispose</w:t>
      </w:r>
      <w:proofErr w:type="spellEnd"/>
      <w:r w:rsidRPr="00C45040">
        <w:t>(disposing);</w:t>
      </w:r>
    </w:p>
    <w:p w14:paraId="3E8B0D9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794FF9E" w14:textId="77777777" w:rsidR="00C45040" w:rsidRPr="00C45040" w:rsidRDefault="00C45040" w:rsidP="00C45040">
      <w:pPr>
        <w:pStyle w:val="ad"/>
      </w:pPr>
    </w:p>
    <w:p w14:paraId="2A1F3F3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InitializeComponent</w:t>
      </w:r>
      <w:proofErr w:type="spellEnd"/>
      <w:r w:rsidRPr="00C45040">
        <w:t>()</w:t>
      </w:r>
    </w:p>
    <w:p w14:paraId="0BC913B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C0571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</w:t>
      </w:r>
      <w:proofErr w:type="spellEnd"/>
      <w:r w:rsidRPr="00C45040">
        <w:t xml:space="preserve"> = new </w:t>
      </w:r>
      <w:proofErr w:type="spellStart"/>
      <w:r w:rsidRPr="00C45040">
        <w:t>System.Windows.Forms.ComboBox</w:t>
      </w:r>
      <w:proofErr w:type="spellEnd"/>
      <w:r w:rsidRPr="00C45040">
        <w:t>();</w:t>
      </w:r>
    </w:p>
    <w:p w14:paraId="37CDD9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</w:t>
      </w:r>
      <w:proofErr w:type="spellEnd"/>
      <w:r w:rsidRPr="00C45040">
        <w:t xml:space="preserve"> = new </w:t>
      </w:r>
      <w:proofErr w:type="spellStart"/>
      <w:r w:rsidRPr="00C45040">
        <w:t>System.Windows.Forms.TextBox</w:t>
      </w:r>
      <w:proofErr w:type="spellEnd"/>
      <w:r w:rsidRPr="00C45040">
        <w:t>();</w:t>
      </w:r>
    </w:p>
    <w:p w14:paraId="6F1C3505" w14:textId="77777777" w:rsidR="00C45040" w:rsidRPr="00C45040" w:rsidRDefault="00C45040" w:rsidP="00C45040">
      <w:pPr>
        <w:pStyle w:val="ad"/>
      </w:pPr>
      <w:r w:rsidRPr="00C45040">
        <w:t xml:space="preserve">            this.label1 = new </w:t>
      </w:r>
      <w:proofErr w:type="spellStart"/>
      <w:r w:rsidRPr="00C45040">
        <w:t>System.Windows.Forms.Label</w:t>
      </w:r>
      <w:proofErr w:type="spellEnd"/>
      <w:r w:rsidRPr="00C45040">
        <w:t>();</w:t>
      </w:r>
    </w:p>
    <w:p w14:paraId="282AE0A7" w14:textId="77777777" w:rsidR="00C45040" w:rsidRPr="00C45040" w:rsidRDefault="00C45040" w:rsidP="00C45040">
      <w:pPr>
        <w:pStyle w:val="ad"/>
      </w:pPr>
      <w:r w:rsidRPr="00C45040">
        <w:t xml:space="preserve">            this.label2 = new </w:t>
      </w:r>
      <w:proofErr w:type="spellStart"/>
      <w:r w:rsidRPr="00C45040">
        <w:t>System.Windows.Forms.Label</w:t>
      </w:r>
      <w:proofErr w:type="spellEnd"/>
      <w:r w:rsidRPr="00C45040">
        <w:t>();</w:t>
      </w:r>
    </w:p>
    <w:p w14:paraId="0FF926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</w:t>
      </w:r>
      <w:proofErr w:type="spell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644439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</w:t>
      </w:r>
      <w:proofErr w:type="spell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286E3AFF" w14:textId="77777777" w:rsidR="00C45040" w:rsidRPr="00C45040" w:rsidRDefault="00C45040" w:rsidP="00C45040">
      <w:pPr>
        <w:pStyle w:val="ad"/>
      </w:pPr>
      <w:r w:rsidRPr="00C45040">
        <w:t xml:space="preserve">            this.pictureBox1 = new </w:t>
      </w:r>
      <w:proofErr w:type="spellStart"/>
      <w:r w:rsidRPr="00C45040">
        <w:t>System.Windows.Forms.PictureBox</w:t>
      </w:r>
      <w:proofErr w:type="spellEnd"/>
      <w:r w:rsidRPr="00C45040">
        <w:t>();</w:t>
      </w:r>
    </w:p>
    <w:p w14:paraId="27DA0794" w14:textId="77777777" w:rsidR="00C45040" w:rsidRPr="00C45040" w:rsidRDefault="00C45040" w:rsidP="00C45040">
      <w:pPr>
        <w:pStyle w:val="ad"/>
      </w:pPr>
      <w:r w:rsidRPr="00C45040">
        <w:t xml:space="preserve">            ((System.ComponentModel.ISupportInitialize)(this.pictureBox1)).BeginInit();</w:t>
      </w:r>
    </w:p>
    <w:p w14:paraId="726182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uspendLayout</w:t>
      </w:r>
      <w:proofErr w:type="spellEnd"/>
      <w:r w:rsidRPr="00C45040">
        <w:t>();</w:t>
      </w:r>
    </w:p>
    <w:p w14:paraId="21D531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E8BF5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LoginComboBox</w:t>
      </w:r>
      <w:proofErr w:type="spellEnd"/>
    </w:p>
    <w:p w14:paraId="1E0144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1B0785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DropDownStyle</w:t>
      </w:r>
      <w:proofErr w:type="spellEnd"/>
      <w:r w:rsidRPr="00C45040">
        <w:t xml:space="preserve"> = </w:t>
      </w:r>
      <w:proofErr w:type="spellStart"/>
      <w:r w:rsidRPr="00C45040">
        <w:t>System.Windows.Forms.ComboBoxStyle.DropDownList</w:t>
      </w:r>
      <w:proofErr w:type="spellEnd"/>
      <w:r w:rsidRPr="00C45040">
        <w:t>;</w:t>
      </w:r>
    </w:p>
    <w:p w14:paraId="5A04AF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FormattingEnabled</w:t>
      </w:r>
      <w:proofErr w:type="spellEnd"/>
      <w:r w:rsidRPr="00C45040">
        <w:t xml:space="preserve"> = true;</w:t>
      </w:r>
    </w:p>
    <w:p w14:paraId="00BED6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87, 7);</w:t>
      </w:r>
    </w:p>
    <w:p w14:paraId="3441A78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55C55B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Name</w:t>
      </w:r>
      <w:proofErr w:type="spellEnd"/>
      <w:r w:rsidRPr="00C45040">
        <w:t xml:space="preserve"> = "</w:t>
      </w:r>
      <w:proofErr w:type="spellStart"/>
      <w:r w:rsidRPr="00C45040">
        <w:t>LoginComboBox</w:t>
      </w:r>
      <w:proofErr w:type="spellEnd"/>
      <w:r w:rsidRPr="00C45040">
        <w:t>";</w:t>
      </w:r>
    </w:p>
    <w:p w14:paraId="0F62D1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363, 24);</w:t>
      </w:r>
    </w:p>
    <w:p w14:paraId="5CF97BC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TabIndex</w:t>
      </w:r>
      <w:proofErr w:type="spellEnd"/>
      <w:r w:rsidRPr="00C45040">
        <w:t xml:space="preserve"> = 0;</w:t>
      </w:r>
    </w:p>
    <w:p w14:paraId="6A0EDF7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ginComboBox.SelectedIndex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LoginComboBox_SelectedIndexChanged</w:t>
      </w:r>
      <w:proofErr w:type="spellEnd"/>
      <w:r w:rsidRPr="00C45040">
        <w:t>);</w:t>
      </w:r>
    </w:p>
    <w:p w14:paraId="579F54A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7EAF7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asswordBox</w:t>
      </w:r>
      <w:proofErr w:type="spellEnd"/>
    </w:p>
    <w:p w14:paraId="151ED95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8519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87, 41);</w:t>
      </w:r>
    </w:p>
    <w:p w14:paraId="1C20D84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33151F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Name</w:t>
      </w:r>
      <w:proofErr w:type="spellEnd"/>
      <w:r w:rsidRPr="00C45040">
        <w:t xml:space="preserve"> = "</w:t>
      </w:r>
      <w:proofErr w:type="spellStart"/>
      <w:r w:rsidRPr="00C45040">
        <w:t>PasswordBox</w:t>
      </w:r>
      <w:proofErr w:type="spellEnd"/>
      <w:r w:rsidRPr="00C45040">
        <w:t>";</w:t>
      </w:r>
    </w:p>
    <w:p w14:paraId="4C600B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328, 22);</w:t>
      </w:r>
    </w:p>
    <w:p w14:paraId="1BA203C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TabIndex</w:t>
      </w:r>
      <w:proofErr w:type="spellEnd"/>
      <w:r w:rsidRPr="00C45040">
        <w:t xml:space="preserve"> = 13;</w:t>
      </w:r>
    </w:p>
    <w:p w14:paraId="317793D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sswordBox.KeyDown</w:t>
      </w:r>
      <w:proofErr w:type="spellEnd"/>
      <w:r w:rsidRPr="00C45040">
        <w:t xml:space="preserve"> += new </w:t>
      </w:r>
      <w:proofErr w:type="spellStart"/>
      <w:r w:rsidRPr="00C45040">
        <w:t>System.Windows.Forms.KeyEventHandler</w:t>
      </w:r>
      <w:proofErr w:type="spellEnd"/>
      <w:r w:rsidRPr="00C45040">
        <w:t>(</w:t>
      </w:r>
      <w:proofErr w:type="spellStart"/>
      <w:r w:rsidRPr="00C45040">
        <w:t>this.PasswordBox_KeyDown</w:t>
      </w:r>
      <w:proofErr w:type="spellEnd"/>
      <w:r w:rsidRPr="00C45040">
        <w:t>);</w:t>
      </w:r>
    </w:p>
    <w:p w14:paraId="536FF2A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08BBDB90" w14:textId="77777777" w:rsidR="00C45040" w:rsidRPr="00C45040" w:rsidRDefault="00C45040" w:rsidP="00C45040">
      <w:pPr>
        <w:pStyle w:val="ad"/>
      </w:pPr>
      <w:r w:rsidRPr="00C45040">
        <w:t xml:space="preserve">            // label1</w:t>
      </w:r>
    </w:p>
    <w:p w14:paraId="29E2EB5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6A71A0" w14:textId="77777777" w:rsidR="00C45040" w:rsidRPr="00C45040" w:rsidRDefault="00C45040" w:rsidP="00C45040">
      <w:pPr>
        <w:pStyle w:val="ad"/>
      </w:pPr>
      <w:r w:rsidRPr="00C45040">
        <w:t xml:space="preserve">            this.label1.AutoSize = true;</w:t>
      </w:r>
    </w:p>
    <w:p w14:paraId="6B95A984" w14:textId="77777777" w:rsidR="00C45040" w:rsidRPr="00C45040" w:rsidRDefault="00C45040" w:rsidP="00C45040">
      <w:pPr>
        <w:pStyle w:val="ad"/>
      </w:pPr>
      <w:r w:rsidRPr="00C45040">
        <w:t xml:space="preserve">            this.label1.Font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8.25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6795151A" w14:textId="77777777" w:rsidR="00C45040" w:rsidRPr="00C45040" w:rsidRDefault="00C45040" w:rsidP="00C45040">
      <w:pPr>
        <w:pStyle w:val="ad"/>
      </w:pPr>
      <w:r w:rsidRPr="00C45040">
        <w:t xml:space="preserve">            this.label1.Location = new </w:t>
      </w:r>
      <w:proofErr w:type="spellStart"/>
      <w:r w:rsidRPr="00C45040">
        <w:t>System.Drawing.Point</w:t>
      </w:r>
      <w:proofErr w:type="spellEnd"/>
      <w:r w:rsidRPr="00C45040">
        <w:t>(5, 11);</w:t>
      </w:r>
    </w:p>
    <w:p w14:paraId="5D577E41" w14:textId="77777777" w:rsidR="00C45040" w:rsidRPr="00C45040" w:rsidRDefault="00C45040" w:rsidP="00C45040">
      <w:pPr>
        <w:pStyle w:val="ad"/>
      </w:pPr>
      <w:r w:rsidRPr="00C45040">
        <w:t xml:space="preserve">            this.label1.Margin = new </w:t>
      </w:r>
      <w:proofErr w:type="spellStart"/>
      <w:r w:rsidRPr="00C45040">
        <w:t>System.Windows.Forms.Padding</w:t>
      </w:r>
      <w:proofErr w:type="spellEnd"/>
      <w:r w:rsidRPr="00C45040">
        <w:t>(4, 0, 4, 0);</w:t>
      </w:r>
    </w:p>
    <w:p w14:paraId="00936E77" w14:textId="77777777" w:rsidR="00C45040" w:rsidRPr="00C45040" w:rsidRDefault="00C45040" w:rsidP="00C45040">
      <w:pPr>
        <w:pStyle w:val="ad"/>
      </w:pPr>
      <w:r w:rsidRPr="00C45040">
        <w:t xml:space="preserve">            this.label1.Name = "label1";</w:t>
      </w:r>
    </w:p>
    <w:p w14:paraId="33017F75" w14:textId="77777777" w:rsidR="00C45040" w:rsidRPr="00C45040" w:rsidRDefault="00C45040" w:rsidP="00C45040">
      <w:pPr>
        <w:pStyle w:val="ad"/>
      </w:pPr>
      <w:r w:rsidRPr="00C45040">
        <w:t xml:space="preserve">            this.label1.Size = new </w:t>
      </w:r>
      <w:proofErr w:type="spellStart"/>
      <w:r w:rsidRPr="00C45040">
        <w:t>System.Drawing.Size</w:t>
      </w:r>
      <w:proofErr w:type="spellEnd"/>
      <w:r w:rsidRPr="00C45040">
        <w:t>(57, 17);</w:t>
      </w:r>
    </w:p>
    <w:p w14:paraId="5B837622" w14:textId="77777777" w:rsidR="00C45040" w:rsidRPr="00C45040" w:rsidRDefault="00C45040" w:rsidP="00C45040">
      <w:pPr>
        <w:pStyle w:val="ad"/>
      </w:pPr>
      <w:r w:rsidRPr="00C45040">
        <w:t xml:space="preserve">            this.label1.TabIndex = 15;</w:t>
      </w:r>
    </w:p>
    <w:p w14:paraId="5D57D865" w14:textId="77777777" w:rsidR="00C45040" w:rsidRPr="00C45040" w:rsidRDefault="00C45040" w:rsidP="00C45040">
      <w:pPr>
        <w:pStyle w:val="ad"/>
      </w:pPr>
      <w:r w:rsidRPr="00C45040">
        <w:t xml:space="preserve">            this.label1.Text = "</w:t>
      </w:r>
      <w:r w:rsidRPr="00C45040">
        <w:rPr>
          <w:lang w:val="ru-RU"/>
        </w:rPr>
        <w:t>Логин</w:t>
      </w:r>
      <w:r w:rsidRPr="00C45040">
        <w:t>:";</w:t>
      </w:r>
    </w:p>
    <w:p w14:paraId="0E157B5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29EB4F" w14:textId="77777777" w:rsidR="00C45040" w:rsidRPr="00C45040" w:rsidRDefault="00C45040" w:rsidP="00C45040">
      <w:pPr>
        <w:pStyle w:val="ad"/>
      </w:pPr>
      <w:r w:rsidRPr="00C45040">
        <w:t xml:space="preserve">            // label2</w:t>
      </w:r>
    </w:p>
    <w:p w14:paraId="083517B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7DB44B4" w14:textId="77777777" w:rsidR="00C45040" w:rsidRPr="00C45040" w:rsidRDefault="00C45040" w:rsidP="00C45040">
      <w:pPr>
        <w:pStyle w:val="ad"/>
      </w:pPr>
      <w:r w:rsidRPr="00C45040">
        <w:t xml:space="preserve">            this.label2.AutoSize = true;</w:t>
      </w:r>
    </w:p>
    <w:p w14:paraId="31E7B84F" w14:textId="77777777" w:rsidR="00C45040" w:rsidRPr="00C45040" w:rsidRDefault="00C45040" w:rsidP="00C45040">
      <w:pPr>
        <w:pStyle w:val="ad"/>
      </w:pPr>
      <w:r w:rsidRPr="00C45040">
        <w:t xml:space="preserve">            this.label2.Font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8.25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21967F8D" w14:textId="77777777" w:rsidR="00C45040" w:rsidRPr="00C45040" w:rsidRDefault="00C45040" w:rsidP="00C45040">
      <w:pPr>
        <w:pStyle w:val="ad"/>
      </w:pPr>
      <w:r w:rsidRPr="00C45040">
        <w:t xml:space="preserve">            this.label2.Location = new </w:t>
      </w:r>
      <w:proofErr w:type="spellStart"/>
      <w:r w:rsidRPr="00C45040">
        <w:t>System.Drawing.Point</w:t>
      </w:r>
      <w:proofErr w:type="spellEnd"/>
      <w:r w:rsidRPr="00C45040">
        <w:t>(5, 44);</w:t>
      </w:r>
    </w:p>
    <w:p w14:paraId="25A7F753" w14:textId="77777777" w:rsidR="00C45040" w:rsidRPr="00C45040" w:rsidRDefault="00C45040" w:rsidP="00C45040">
      <w:pPr>
        <w:pStyle w:val="ad"/>
      </w:pPr>
      <w:r w:rsidRPr="00C45040">
        <w:t xml:space="preserve">            this.label2.Margin = new </w:t>
      </w:r>
      <w:proofErr w:type="spellStart"/>
      <w:r w:rsidRPr="00C45040">
        <w:t>System.Windows.Forms.Padding</w:t>
      </w:r>
      <w:proofErr w:type="spellEnd"/>
      <w:r w:rsidRPr="00C45040">
        <w:t>(4, 0, 4, 0);</w:t>
      </w:r>
    </w:p>
    <w:p w14:paraId="37C80059" w14:textId="77777777" w:rsidR="00C45040" w:rsidRPr="00C45040" w:rsidRDefault="00C45040" w:rsidP="00C45040">
      <w:pPr>
        <w:pStyle w:val="ad"/>
      </w:pPr>
      <w:r w:rsidRPr="00C45040">
        <w:t xml:space="preserve">            this.label2.Name = "label2";</w:t>
      </w:r>
    </w:p>
    <w:p w14:paraId="0EC21DF8" w14:textId="77777777" w:rsidR="00C45040" w:rsidRPr="00C45040" w:rsidRDefault="00C45040" w:rsidP="00C45040">
      <w:pPr>
        <w:pStyle w:val="ad"/>
      </w:pPr>
      <w:r w:rsidRPr="00C45040">
        <w:t xml:space="preserve">            this.label2.Size = new </w:t>
      </w:r>
      <w:proofErr w:type="spellStart"/>
      <w:r w:rsidRPr="00C45040">
        <w:t>System.Drawing.Size</w:t>
      </w:r>
      <w:proofErr w:type="spellEnd"/>
      <w:r w:rsidRPr="00C45040">
        <w:t>(68, 17);</w:t>
      </w:r>
    </w:p>
    <w:p w14:paraId="48045915" w14:textId="77777777" w:rsidR="00C45040" w:rsidRPr="00C45040" w:rsidRDefault="00C45040" w:rsidP="00C45040">
      <w:pPr>
        <w:pStyle w:val="ad"/>
      </w:pPr>
      <w:r w:rsidRPr="00C45040">
        <w:t xml:space="preserve">            this.label2.TabIndex = 16;</w:t>
      </w:r>
    </w:p>
    <w:p w14:paraId="69DA57FD" w14:textId="77777777" w:rsidR="00C45040" w:rsidRPr="00C45040" w:rsidRDefault="00C45040" w:rsidP="00C45040">
      <w:pPr>
        <w:pStyle w:val="ad"/>
      </w:pPr>
      <w:r w:rsidRPr="00C45040">
        <w:t xml:space="preserve">            this.label2.Text = "</w:t>
      </w:r>
      <w:r w:rsidRPr="00C45040">
        <w:rPr>
          <w:lang w:val="ru-RU"/>
        </w:rPr>
        <w:t>Пароль</w:t>
      </w:r>
      <w:r w:rsidRPr="00C45040">
        <w:t>:";</w:t>
      </w:r>
    </w:p>
    <w:p w14:paraId="786E6B2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12E7F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EnterButton</w:t>
      </w:r>
      <w:proofErr w:type="spellEnd"/>
    </w:p>
    <w:p w14:paraId="53595B7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617170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112, 89);</w:t>
      </w:r>
    </w:p>
    <w:p w14:paraId="5EDA90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01EE0F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Name</w:t>
      </w:r>
      <w:proofErr w:type="spellEnd"/>
      <w:r w:rsidRPr="00C45040">
        <w:t xml:space="preserve"> = "</w:t>
      </w:r>
      <w:proofErr w:type="spellStart"/>
      <w:r w:rsidRPr="00C45040">
        <w:t>EnterButton</w:t>
      </w:r>
      <w:proofErr w:type="spellEnd"/>
      <w:r w:rsidRPr="00C45040">
        <w:t>";</w:t>
      </w:r>
    </w:p>
    <w:p w14:paraId="24CAE2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16, 28);</w:t>
      </w:r>
    </w:p>
    <w:p w14:paraId="166554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TabIndex</w:t>
      </w:r>
      <w:proofErr w:type="spellEnd"/>
      <w:r w:rsidRPr="00C45040">
        <w:t xml:space="preserve"> = 17;</w:t>
      </w:r>
    </w:p>
    <w:p w14:paraId="4863749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Text</w:t>
      </w:r>
      <w:proofErr w:type="spellEnd"/>
      <w:r w:rsidRPr="00C45040">
        <w:t xml:space="preserve"> = "</w:t>
      </w:r>
      <w:r w:rsidRPr="00C45040">
        <w:rPr>
          <w:lang w:val="ru-RU"/>
        </w:rPr>
        <w:t>Войти</w:t>
      </w:r>
      <w:r w:rsidRPr="00C45040">
        <w:t>";</w:t>
      </w:r>
    </w:p>
    <w:p w14:paraId="2A7DA7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UseVisualStyleBackColor</w:t>
      </w:r>
      <w:proofErr w:type="spellEnd"/>
      <w:r w:rsidRPr="00C45040">
        <w:t xml:space="preserve"> = true;</w:t>
      </w:r>
    </w:p>
    <w:p w14:paraId="31951B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Enter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EnterButton_Click</w:t>
      </w:r>
      <w:proofErr w:type="spellEnd"/>
      <w:r w:rsidRPr="00C45040">
        <w:t>);</w:t>
      </w:r>
    </w:p>
    <w:p w14:paraId="403B2E0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961320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btnSetting</w:t>
      </w:r>
      <w:proofErr w:type="spellEnd"/>
    </w:p>
    <w:p w14:paraId="60CA44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BDBCF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AutoSize</w:t>
      </w:r>
      <w:proofErr w:type="spellEnd"/>
      <w:r w:rsidRPr="00C45040">
        <w:t xml:space="preserve"> = true;</w:t>
      </w:r>
    </w:p>
    <w:p w14:paraId="6C0749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260, 89);</w:t>
      </w:r>
    </w:p>
    <w:p w14:paraId="6EA6A01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0958D77F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btnSetting.Name</w:t>
      </w:r>
      <w:proofErr w:type="spellEnd"/>
      <w:r w:rsidRPr="00C45040">
        <w:t xml:space="preserve"> = "</w:t>
      </w:r>
      <w:proofErr w:type="spellStart"/>
      <w:r w:rsidRPr="00C45040">
        <w:t>btnSetting</w:t>
      </w:r>
      <w:proofErr w:type="spellEnd"/>
      <w:r w:rsidRPr="00C45040">
        <w:t>";</w:t>
      </w:r>
    </w:p>
    <w:p w14:paraId="304FD2B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6, 28);</w:t>
      </w:r>
    </w:p>
    <w:p w14:paraId="01539D7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TabIndex</w:t>
      </w:r>
      <w:proofErr w:type="spellEnd"/>
      <w:r w:rsidRPr="00C45040">
        <w:t xml:space="preserve"> = 18;</w:t>
      </w:r>
    </w:p>
    <w:p w14:paraId="7FCB74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Text</w:t>
      </w:r>
      <w:proofErr w:type="spellEnd"/>
      <w:r w:rsidRPr="00C45040">
        <w:t xml:space="preserve"> = "</w:t>
      </w:r>
      <w:r w:rsidRPr="00C45040">
        <w:rPr>
          <w:lang w:val="ru-RU"/>
        </w:rPr>
        <w:t>Настройка</w:t>
      </w:r>
      <w:r w:rsidRPr="00C45040">
        <w:t xml:space="preserve"> </w:t>
      </w:r>
      <w:r w:rsidRPr="00C45040">
        <w:rPr>
          <w:lang w:val="ru-RU"/>
        </w:rPr>
        <w:t>сервера</w:t>
      </w:r>
      <w:r w:rsidRPr="00C45040">
        <w:t>";</w:t>
      </w:r>
    </w:p>
    <w:p w14:paraId="3B4DCA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UseVisualStyleBackColor</w:t>
      </w:r>
      <w:proofErr w:type="spellEnd"/>
      <w:r w:rsidRPr="00C45040">
        <w:t xml:space="preserve"> = true;</w:t>
      </w:r>
    </w:p>
    <w:p w14:paraId="324FFC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tnSetting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btnSetting_Click</w:t>
      </w:r>
      <w:proofErr w:type="spellEnd"/>
      <w:r w:rsidRPr="00C45040">
        <w:t>);</w:t>
      </w:r>
    </w:p>
    <w:p w14:paraId="418C054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3B438B6" w14:textId="77777777" w:rsidR="00C45040" w:rsidRPr="00C45040" w:rsidRDefault="00C45040" w:rsidP="00C45040">
      <w:pPr>
        <w:pStyle w:val="ad"/>
      </w:pPr>
      <w:r w:rsidRPr="00C45040">
        <w:t xml:space="preserve">            // pictureBox1</w:t>
      </w:r>
    </w:p>
    <w:p w14:paraId="23F05A8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6CD1680" w14:textId="77777777" w:rsidR="00C45040" w:rsidRPr="00C45040" w:rsidRDefault="00C45040" w:rsidP="00C45040">
      <w:pPr>
        <w:pStyle w:val="ad"/>
      </w:pPr>
      <w:r w:rsidRPr="00C45040">
        <w:t xml:space="preserve">            this.pictureBox1.Location = new </w:t>
      </w:r>
      <w:proofErr w:type="spellStart"/>
      <w:r w:rsidRPr="00C45040">
        <w:t>System.Drawing.Point</w:t>
      </w:r>
      <w:proofErr w:type="spellEnd"/>
      <w:r w:rsidRPr="00C45040">
        <w:t>(424, 41);</w:t>
      </w:r>
    </w:p>
    <w:p w14:paraId="14E50E36" w14:textId="77777777" w:rsidR="00C45040" w:rsidRPr="00C45040" w:rsidRDefault="00C45040" w:rsidP="00C45040">
      <w:pPr>
        <w:pStyle w:val="ad"/>
      </w:pPr>
      <w:r w:rsidRPr="00C45040">
        <w:t xml:space="preserve">            this.pictureBox1.Margin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325EDBB3" w14:textId="77777777" w:rsidR="00C45040" w:rsidRPr="00C45040" w:rsidRDefault="00C45040" w:rsidP="00C45040">
      <w:pPr>
        <w:pStyle w:val="ad"/>
      </w:pPr>
      <w:r w:rsidRPr="00C45040">
        <w:t xml:space="preserve">            this.pictureBox1.Name = "pictureBox1";</w:t>
      </w:r>
    </w:p>
    <w:p w14:paraId="7C1F30B3" w14:textId="77777777" w:rsidR="00C45040" w:rsidRPr="00C45040" w:rsidRDefault="00C45040" w:rsidP="00C45040">
      <w:pPr>
        <w:pStyle w:val="ad"/>
      </w:pPr>
      <w:r w:rsidRPr="00C45040">
        <w:t xml:space="preserve">            this.pictureBox1.Size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39C3897" w14:textId="77777777" w:rsidR="00C45040" w:rsidRPr="00C45040" w:rsidRDefault="00C45040" w:rsidP="00C45040">
      <w:pPr>
        <w:pStyle w:val="ad"/>
      </w:pPr>
      <w:r w:rsidRPr="00C45040">
        <w:t xml:space="preserve">            this.pictureBox1.SizeMode = </w:t>
      </w:r>
      <w:proofErr w:type="spellStart"/>
      <w:r w:rsidRPr="00C45040">
        <w:t>System.Windows.Forms.PictureBoxSizeMode.AutoSize</w:t>
      </w:r>
      <w:proofErr w:type="spellEnd"/>
      <w:r w:rsidRPr="00C45040">
        <w:t>;</w:t>
      </w:r>
    </w:p>
    <w:p w14:paraId="2B33D28C" w14:textId="77777777" w:rsidR="00C45040" w:rsidRPr="00C45040" w:rsidRDefault="00C45040" w:rsidP="00C45040">
      <w:pPr>
        <w:pStyle w:val="ad"/>
      </w:pPr>
      <w:r w:rsidRPr="00C45040">
        <w:t xml:space="preserve">            this.pictureBox1.TabIndex = 14;</w:t>
      </w:r>
    </w:p>
    <w:p w14:paraId="7E210897" w14:textId="77777777" w:rsidR="00C45040" w:rsidRPr="00C45040" w:rsidRDefault="00C45040" w:rsidP="00C45040">
      <w:pPr>
        <w:pStyle w:val="ad"/>
      </w:pPr>
      <w:r w:rsidRPr="00C45040">
        <w:t xml:space="preserve">            this.pictureBox1.TabStop = false;</w:t>
      </w:r>
    </w:p>
    <w:p w14:paraId="545390D9" w14:textId="77777777" w:rsidR="00C45040" w:rsidRPr="00C45040" w:rsidRDefault="00C45040" w:rsidP="00C45040">
      <w:pPr>
        <w:pStyle w:val="ad"/>
      </w:pPr>
      <w:r w:rsidRPr="00C45040">
        <w:t xml:space="preserve">            this.pictureBox1.MouseDown += new System.Windows.Forms.MouseEventHandler(this.pictureBox1_MouseDown);</w:t>
      </w:r>
    </w:p>
    <w:p w14:paraId="24E8C8C0" w14:textId="77777777" w:rsidR="00C45040" w:rsidRPr="00C45040" w:rsidRDefault="00C45040" w:rsidP="00C45040">
      <w:pPr>
        <w:pStyle w:val="ad"/>
      </w:pPr>
      <w:r w:rsidRPr="00C45040">
        <w:t xml:space="preserve">            this.pictureBox1.MouseUp += new System.Windows.Forms.MouseEventHandler(this.pictureBox1_MouseUp);</w:t>
      </w:r>
    </w:p>
    <w:p w14:paraId="116A212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869FD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uthorisation</w:t>
      </w:r>
      <w:proofErr w:type="spellEnd"/>
    </w:p>
    <w:p w14:paraId="5AB00B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EB6E1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utoScaleDimensions</w:t>
      </w:r>
      <w:proofErr w:type="spellEnd"/>
      <w:r w:rsidRPr="00C45040">
        <w:t xml:space="preserve"> = new </w:t>
      </w:r>
      <w:proofErr w:type="spellStart"/>
      <w:r w:rsidRPr="00C45040">
        <w:t>System.Drawing.SizeF</w:t>
      </w:r>
      <w:proofErr w:type="spellEnd"/>
      <w:r w:rsidRPr="00C45040">
        <w:t>(8F, 16F);</w:t>
      </w:r>
    </w:p>
    <w:p w14:paraId="38F6EDA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utoScaleMode</w:t>
      </w:r>
      <w:proofErr w:type="spellEnd"/>
      <w:r w:rsidRPr="00C45040">
        <w:t xml:space="preserve"> = </w:t>
      </w:r>
      <w:proofErr w:type="spellStart"/>
      <w:r w:rsidRPr="00C45040">
        <w:t>System.Windows.Forms.AutoScaleMode.Font</w:t>
      </w:r>
      <w:proofErr w:type="spellEnd"/>
      <w:r w:rsidRPr="00C45040">
        <w:t>;</w:t>
      </w:r>
    </w:p>
    <w:p w14:paraId="74090CC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lient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479, 132);</w:t>
      </w:r>
    </w:p>
    <w:p w14:paraId="1A3CA6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btnSetting</w:t>
      </w:r>
      <w:proofErr w:type="spellEnd"/>
      <w:r w:rsidRPr="00C45040">
        <w:t>);</w:t>
      </w:r>
    </w:p>
    <w:p w14:paraId="23D620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EnterButton</w:t>
      </w:r>
      <w:proofErr w:type="spellEnd"/>
      <w:r w:rsidRPr="00C45040">
        <w:t>);</w:t>
      </w:r>
    </w:p>
    <w:p w14:paraId="689FB4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label2);</w:t>
      </w:r>
    </w:p>
    <w:p w14:paraId="51CD31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label1);</w:t>
      </w:r>
    </w:p>
    <w:p w14:paraId="47F1A09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PasswordBox</w:t>
      </w:r>
      <w:proofErr w:type="spellEnd"/>
      <w:r w:rsidRPr="00C45040">
        <w:t>);</w:t>
      </w:r>
    </w:p>
    <w:p w14:paraId="1BABBD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pictureBox1);</w:t>
      </w:r>
    </w:p>
    <w:p w14:paraId="268E7A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LoginComboBox</w:t>
      </w:r>
      <w:proofErr w:type="spellEnd"/>
      <w:r w:rsidRPr="00C45040">
        <w:t>);</w:t>
      </w:r>
    </w:p>
    <w:p w14:paraId="4300546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ormBorderStyle</w:t>
      </w:r>
      <w:proofErr w:type="spellEnd"/>
      <w:r w:rsidRPr="00C45040">
        <w:t xml:space="preserve"> = </w:t>
      </w:r>
      <w:proofErr w:type="spellStart"/>
      <w:r w:rsidRPr="00C45040">
        <w:t>System.Windows.Forms.FormBorderStyle.FixedToolWindow</w:t>
      </w:r>
      <w:proofErr w:type="spellEnd"/>
      <w:r w:rsidRPr="00C45040">
        <w:t>;</w:t>
      </w:r>
    </w:p>
    <w:p w14:paraId="7EB2E3C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2FDA67B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ame</w:t>
      </w:r>
      <w:proofErr w:type="spellEnd"/>
      <w:r w:rsidRPr="00C45040">
        <w:t xml:space="preserve"> = "</w:t>
      </w:r>
      <w:proofErr w:type="spellStart"/>
      <w:r w:rsidRPr="00C45040">
        <w:t>Authorisation</w:t>
      </w:r>
      <w:proofErr w:type="spellEnd"/>
      <w:r w:rsidRPr="00C45040">
        <w:t>";</w:t>
      </w:r>
    </w:p>
    <w:p w14:paraId="68C9F0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rtPosition</w:t>
      </w:r>
      <w:proofErr w:type="spellEnd"/>
      <w:r w:rsidRPr="00C45040">
        <w:t xml:space="preserve"> = </w:t>
      </w:r>
      <w:proofErr w:type="spellStart"/>
      <w:r w:rsidRPr="00C45040">
        <w:t>System.Windows.Forms.FormStartPosition.CenterScreen</w:t>
      </w:r>
      <w:proofErr w:type="spellEnd"/>
      <w:r w:rsidRPr="00C45040">
        <w:t>;</w:t>
      </w:r>
    </w:p>
    <w:p w14:paraId="2629FA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Text</w:t>
      </w:r>
      <w:proofErr w:type="spellEnd"/>
      <w:r w:rsidRPr="00C45040">
        <w:t xml:space="preserve"> = "</w:t>
      </w:r>
      <w:r w:rsidRPr="00C45040">
        <w:rPr>
          <w:lang w:val="ru-RU"/>
        </w:rPr>
        <w:t>Авторизация</w:t>
      </w:r>
      <w:r w:rsidRPr="00C45040">
        <w:t>";</w:t>
      </w:r>
    </w:p>
    <w:p w14:paraId="338713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TopMost</w:t>
      </w:r>
      <w:proofErr w:type="spellEnd"/>
      <w:r w:rsidRPr="00C45040">
        <w:t xml:space="preserve"> = true;</w:t>
      </w:r>
    </w:p>
    <w:p w14:paraId="60056E2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FormClosing</w:t>
      </w:r>
      <w:proofErr w:type="spellEnd"/>
      <w:r w:rsidRPr="00C45040">
        <w:t xml:space="preserve"> += new System.Windows.Forms.FormClosingEventHandler(this.Authorisation_FormClosing);</w:t>
      </w:r>
    </w:p>
    <w:p w14:paraId="4B5F798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ormClosed</w:t>
      </w:r>
      <w:proofErr w:type="spellEnd"/>
      <w:r w:rsidRPr="00C45040">
        <w:t xml:space="preserve"> += new System.Windows.Forms.FormClosedEventHandler(this.Authorisation_FormClosed);</w:t>
      </w:r>
    </w:p>
    <w:p w14:paraId="28C6F69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a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uthorisation_Load</w:t>
      </w:r>
      <w:proofErr w:type="spellEnd"/>
      <w:r w:rsidRPr="00C45040">
        <w:t>);</w:t>
      </w:r>
    </w:p>
    <w:p w14:paraId="73EE7C3B" w14:textId="77777777" w:rsidR="00C45040" w:rsidRPr="00C45040" w:rsidRDefault="00C45040" w:rsidP="00C45040">
      <w:pPr>
        <w:pStyle w:val="ad"/>
      </w:pPr>
      <w:r w:rsidRPr="00C45040">
        <w:t xml:space="preserve">            ((System.ComponentModel.ISupportInitialize)(this.pictureBox1)).EndInit();</w:t>
      </w:r>
    </w:p>
    <w:p w14:paraId="1F20D5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sumeLayout</w:t>
      </w:r>
      <w:proofErr w:type="spellEnd"/>
      <w:r w:rsidRPr="00C45040">
        <w:t>(false);</w:t>
      </w:r>
    </w:p>
    <w:p w14:paraId="49BBAD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erformLayout</w:t>
      </w:r>
      <w:proofErr w:type="spellEnd"/>
      <w:r w:rsidRPr="00C45040">
        <w:t>();</w:t>
      </w:r>
    </w:p>
    <w:p w14:paraId="3FFDECDD" w14:textId="77777777" w:rsidR="00C45040" w:rsidRPr="00C45040" w:rsidRDefault="00C45040" w:rsidP="00C45040">
      <w:pPr>
        <w:pStyle w:val="ad"/>
      </w:pPr>
    </w:p>
    <w:p w14:paraId="0B74B0A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AAC740" w14:textId="77777777" w:rsidR="00C45040" w:rsidRPr="00C45040" w:rsidRDefault="00C45040" w:rsidP="00C45040">
      <w:pPr>
        <w:pStyle w:val="ad"/>
      </w:pPr>
    </w:p>
    <w:p w14:paraId="30AA930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btnSetting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AD756E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22D89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new </w:t>
      </w:r>
      <w:proofErr w:type="spellStart"/>
      <w:r w:rsidRPr="00C45040">
        <w:t>SettingServer</w:t>
      </w:r>
      <w:proofErr w:type="spellEnd"/>
      <w:r w:rsidRPr="00C45040">
        <w:t>().</w:t>
      </w:r>
      <w:proofErr w:type="spellStart"/>
      <w:r w:rsidRPr="00C45040">
        <w:t>ShowDialog</w:t>
      </w:r>
      <w:proofErr w:type="spellEnd"/>
      <w:r w:rsidRPr="00C45040">
        <w:t>();</w:t>
      </w:r>
    </w:p>
    <w:p w14:paraId="380E30E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4C53BF4" w14:textId="13781845" w:rsidR="00554BAC" w:rsidRPr="00C45040" w:rsidRDefault="00C45040" w:rsidP="00C45040">
      <w:pPr>
        <w:pStyle w:val="ad"/>
      </w:pPr>
      <w:r w:rsidRPr="00C45040">
        <w:t>}</w:t>
      </w:r>
    </w:p>
    <w:p w14:paraId="73940AB6" w14:textId="77777777" w:rsidR="00A47D78" w:rsidRPr="00C45040" w:rsidRDefault="00A47D78" w:rsidP="00A47D78">
      <w:pPr>
        <w:rPr>
          <w:lang w:val="en-US"/>
        </w:rPr>
      </w:pPr>
      <w:r>
        <w:t>Листинг</w:t>
      </w:r>
      <w:r w:rsidRPr="00C45040">
        <w:rPr>
          <w:lang w:val="en-US"/>
        </w:rPr>
        <w:t xml:space="preserve"> </w:t>
      </w:r>
    </w:p>
    <w:p w14:paraId="01439698" w14:textId="77777777" w:rsidR="00C45040" w:rsidRPr="00C45040" w:rsidRDefault="00C45040" w:rsidP="00C45040">
      <w:pPr>
        <w:pStyle w:val="ad"/>
      </w:pPr>
      <w:r w:rsidRPr="00C45040">
        <w:t>// Form1</w:t>
      </w:r>
    </w:p>
    <w:p w14:paraId="18F4E5D1" w14:textId="77777777" w:rsidR="00C45040" w:rsidRPr="00C45040" w:rsidRDefault="00C45040" w:rsidP="00C45040">
      <w:pPr>
        <w:pStyle w:val="ad"/>
      </w:pPr>
    </w:p>
    <w:p w14:paraId="062136EE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DB</w:t>
      </w:r>
      <w:proofErr w:type="spellEnd"/>
      <w:r w:rsidRPr="00C45040">
        <w:t>;</w:t>
      </w:r>
    </w:p>
    <w:p w14:paraId="434509B0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Properties</w:t>
      </w:r>
      <w:proofErr w:type="spellEnd"/>
      <w:r w:rsidRPr="00C45040">
        <w:t>;</w:t>
      </w:r>
    </w:p>
    <w:p w14:paraId="4A917021" w14:textId="77777777" w:rsidR="00C45040" w:rsidRPr="00C45040" w:rsidRDefault="00C45040" w:rsidP="00C45040">
      <w:pPr>
        <w:pStyle w:val="ad"/>
      </w:pPr>
      <w:r w:rsidRPr="00C45040">
        <w:t>using System;</w:t>
      </w:r>
    </w:p>
    <w:p w14:paraId="48877336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Collections.Generic</w:t>
      </w:r>
      <w:proofErr w:type="spellEnd"/>
      <w:r w:rsidRPr="00C45040">
        <w:t>;</w:t>
      </w:r>
    </w:p>
    <w:p w14:paraId="0F5BB490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ComponentModel</w:t>
      </w:r>
      <w:proofErr w:type="spellEnd"/>
      <w:r w:rsidRPr="00C45040">
        <w:t>;</w:t>
      </w:r>
    </w:p>
    <w:p w14:paraId="4C2AB8E6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ata</w:t>
      </w:r>
      <w:proofErr w:type="spellEnd"/>
      <w:r w:rsidRPr="00C45040">
        <w:t>;</w:t>
      </w:r>
    </w:p>
    <w:p w14:paraId="1E043F6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iagnostics</w:t>
      </w:r>
      <w:proofErr w:type="spellEnd"/>
      <w:r w:rsidRPr="00C45040">
        <w:t>;</w:t>
      </w:r>
    </w:p>
    <w:p w14:paraId="2401F358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rawing</w:t>
      </w:r>
      <w:proofErr w:type="spellEnd"/>
      <w:r w:rsidRPr="00C45040">
        <w:t>;</w:t>
      </w:r>
    </w:p>
    <w:p w14:paraId="79E13A07" w14:textId="77777777" w:rsidR="00C45040" w:rsidRPr="00C45040" w:rsidRDefault="00C45040" w:rsidP="00C45040">
      <w:pPr>
        <w:pStyle w:val="ad"/>
      </w:pPr>
      <w:r w:rsidRPr="00C45040">
        <w:t>using System.IO;</w:t>
      </w:r>
    </w:p>
    <w:p w14:paraId="507C0E2F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Linq</w:t>
      </w:r>
      <w:proofErr w:type="spellEnd"/>
      <w:r w:rsidRPr="00C45040">
        <w:t>;</w:t>
      </w:r>
    </w:p>
    <w:p w14:paraId="423913CA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Text</w:t>
      </w:r>
      <w:proofErr w:type="spellEnd"/>
      <w:r w:rsidRPr="00C45040">
        <w:t>;</w:t>
      </w:r>
    </w:p>
    <w:p w14:paraId="22B909BF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Threading</w:t>
      </w:r>
      <w:proofErr w:type="spellEnd"/>
      <w:r w:rsidRPr="00C45040">
        <w:t>;</w:t>
      </w:r>
    </w:p>
    <w:p w14:paraId="2FB7A44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Windows.Forms</w:t>
      </w:r>
      <w:proofErr w:type="spellEnd"/>
      <w:r w:rsidRPr="00C45040">
        <w:t>;</w:t>
      </w:r>
    </w:p>
    <w:p w14:paraId="3326F57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Xml</w:t>
      </w:r>
      <w:proofErr w:type="spellEnd"/>
      <w:r w:rsidRPr="00C45040">
        <w:t>;</w:t>
      </w:r>
    </w:p>
    <w:p w14:paraId="78A49C3E" w14:textId="77777777" w:rsidR="00C45040" w:rsidRPr="00C45040" w:rsidRDefault="00C45040" w:rsidP="00C45040">
      <w:pPr>
        <w:pStyle w:val="ad"/>
      </w:pPr>
    </w:p>
    <w:p w14:paraId="5E0ADC93" w14:textId="77777777" w:rsidR="00C45040" w:rsidRPr="00C45040" w:rsidRDefault="00C45040" w:rsidP="00C45040">
      <w:pPr>
        <w:pStyle w:val="ad"/>
      </w:pPr>
      <w:r w:rsidRPr="00C45040">
        <w:t>public class Form1 : Form</w:t>
      </w:r>
    </w:p>
    <w:p w14:paraId="61BCDC86" w14:textId="77777777" w:rsidR="00C45040" w:rsidRPr="00C45040" w:rsidRDefault="00C45040" w:rsidP="00C45040">
      <w:pPr>
        <w:pStyle w:val="ad"/>
      </w:pPr>
      <w:r w:rsidRPr="00C45040">
        <w:t>{</w:t>
      </w:r>
    </w:p>
    <w:p w14:paraId="2564FAD1" w14:textId="77777777" w:rsidR="00C45040" w:rsidRPr="00C45040" w:rsidRDefault="00C45040" w:rsidP="00C45040">
      <w:pPr>
        <w:pStyle w:val="ad"/>
      </w:pPr>
      <w:r w:rsidRPr="00C45040">
        <w:tab/>
        <w:t>public List&lt;</w:t>
      </w:r>
      <w:proofErr w:type="spellStart"/>
      <w:r w:rsidRPr="00C45040">
        <w:t>VirtualClient</w:t>
      </w:r>
      <w:proofErr w:type="spellEnd"/>
      <w:r w:rsidRPr="00C45040">
        <w:t xml:space="preserve">&gt; </w:t>
      </w:r>
      <w:proofErr w:type="spellStart"/>
      <w:r w:rsidRPr="00C45040">
        <w:t>VCList</w:t>
      </w:r>
      <w:proofErr w:type="spellEnd"/>
      <w:r w:rsidRPr="00C45040">
        <w:t xml:space="preserve"> = new List&lt;</w:t>
      </w:r>
      <w:proofErr w:type="spellStart"/>
      <w:r w:rsidRPr="00C45040">
        <w:t>VirtualClient</w:t>
      </w:r>
      <w:proofErr w:type="spellEnd"/>
      <w:r w:rsidRPr="00C45040">
        <w:t>&gt;();</w:t>
      </w:r>
    </w:p>
    <w:p w14:paraId="2DF6DA40" w14:textId="77777777" w:rsidR="00C45040" w:rsidRPr="00C45040" w:rsidRDefault="00C45040" w:rsidP="00C45040">
      <w:pPr>
        <w:pStyle w:val="ad"/>
      </w:pPr>
    </w:p>
    <w:p w14:paraId="721F972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niFile</w:t>
      </w:r>
      <w:proofErr w:type="spellEnd"/>
      <w:r w:rsidRPr="00C45040">
        <w:t xml:space="preserve"> INIF = new </w:t>
      </w:r>
      <w:proofErr w:type="spellStart"/>
      <w:r w:rsidRPr="00C45040">
        <w:t>IniFile</w:t>
      </w:r>
      <w:proofErr w:type="spellEnd"/>
      <w:r w:rsidRPr="00C45040">
        <w:t>("Config.ini");</w:t>
      </w:r>
    </w:p>
    <w:p w14:paraId="40F76F97" w14:textId="77777777" w:rsidR="00C45040" w:rsidRPr="00C45040" w:rsidRDefault="00C45040" w:rsidP="00C45040">
      <w:pPr>
        <w:pStyle w:val="ad"/>
      </w:pPr>
    </w:p>
    <w:p w14:paraId="6F80D06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mageList</w:t>
      </w:r>
      <w:proofErr w:type="spellEnd"/>
      <w:r w:rsidRPr="00C45040">
        <w:t xml:space="preserve"> </w:t>
      </w:r>
      <w:proofErr w:type="spellStart"/>
      <w:r w:rsidRPr="00C45040">
        <w:t>imageListSmall</w:t>
      </w:r>
      <w:proofErr w:type="spellEnd"/>
      <w:r w:rsidRPr="00C45040">
        <w:t xml:space="preserve"> = new </w:t>
      </w:r>
      <w:proofErr w:type="spellStart"/>
      <w:r w:rsidRPr="00C45040">
        <w:t>ImageList</w:t>
      </w:r>
      <w:proofErr w:type="spellEnd"/>
      <w:r w:rsidRPr="00C45040">
        <w:t>();</w:t>
      </w:r>
    </w:p>
    <w:p w14:paraId="3BC772AE" w14:textId="77777777" w:rsidR="00C45040" w:rsidRPr="00C45040" w:rsidRDefault="00C45040" w:rsidP="00C45040">
      <w:pPr>
        <w:pStyle w:val="ad"/>
      </w:pPr>
    </w:p>
    <w:p w14:paraId="6D875BD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BDWorker</w:t>
      </w:r>
      <w:proofErr w:type="spellEnd"/>
      <w:r w:rsidRPr="00C45040">
        <w:t xml:space="preserve"> </w:t>
      </w:r>
      <w:proofErr w:type="spellStart"/>
      <w:r w:rsidRPr="00C45040">
        <w:t>basa</w:t>
      </w:r>
      <w:proofErr w:type="spellEnd"/>
      <w:r w:rsidRPr="00C45040">
        <w:t>;</w:t>
      </w:r>
    </w:p>
    <w:p w14:paraId="7CDB571D" w14:textId="77777777" w:rsidR="00C45040" w:rsidRPr="00C45040" w:rsidRDefault="00C45040" w:rsidP="00C45040">
      <w:pPr>
        <w:pStyle w:val="ad"/>
      </w:pPr>
    </w:p>
    <w:p w14:paraId="05A9F83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temComparer</w:t>
      </w:r>
      <w:proofErr w:type="spellEnd"/>
      <w:r w:rsidRPr="00C45040">
        <w:t xml:space="preserve"> </w:t>
      </w:r>
      <w:proofErr w:type="spellStart"/>
      <w:r w:rsidRPr="00C45040">
        <w:t>itemComparer</w:t>
      </w:r>
      <w:proofErr w:type="spellEnd"/>
      <w:r w:rsidRPr="00C45040">
        <w:t>;</w:t>
      </w:r>
    </w:p>
    <w:p w14:paraId="64A4E3A5" w14:textId="77777777" w:rsidR="00C45040" w:rsidRPr="00C45040" w:rsidRDefault="00C45040" w:rsidP="00C45040">
      <w:pPr>
        <w:pStyle w:val="ad"/>
      </w:pPr>
    </w:p>
    <w:p w14:paraId="24BE2695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int </w:t>
      </w:r>
      <w:proofErr w:type="spellStart"/>
      <w:r w:rsidRPr="00C45040">
        <w:t>daysDiagnostik</w:t>
      </w:r>
      <w:proofErr w:type="spellEnd"/>
      <w:r w:rsidRPr="00C45040">
        <w:t xml:space="preserve"> = -4;</w:t>
      </w:r>
    </w:p>
    <w:p w14:paraId="2DDADC5A" w14:textId="77777777" w:rsidR="00C45040" w:rsidRPr="00C45040" w:rsidRDefault="00C45040" w:rsidP="00C45040">
      <w:pPr>
        <w:pStyle w:val="ad"/>
      </w:pPr>
    </w:p>
    <w:p w14:paraId="40442157" w14:textId="77777777" w:rsidR="00C45040" w:rsidRPr="00C45040" w:rsidRDefault="00C45040" w:rsidP="00C45040">
      <w:pPr>
        <w:pStyle w:val="ad"/>
      </w:pPr>
      <w:r w:rsidRPr="00C45040">
        <w:tab/>
        <w:t xml:space="preserve">private Color </w:t>
      </w:r>
      <w:proofErr w:type="spellStart"/>
      <w:r w:rsidRPr="00C45040">
        <w:t>backOfColour</w:t>
      </w:r>
      <w:proofErr w:type="spellEnd"/>
      <w:r w:rsidRPr="00C45040">
        <w:t>;</w:t>
      </w:r>
    </w:p>
    <w:p w14:paraId="10BFECBC" w14:textId="77777777" w:rsidR="00C45040" w:rsidRPr="00C45040" w:rsidRDefault="00C45040" w:rsidP="00C45040">
      <w:pPr>
        <w:pStyle w:val="ad"/>
      </w:pPr>
    </w:p>
    <w:p w14:paraId="2DE9B1E1" w14:textId="77777777" w:rsidR="00C45040" w:rsidRPr="00C45040" w:rsidRDefault="00C45040" w:rsidP="00C45040">
      <w:pPr>
        <w:pStyle w:val="ad"/>
      </w:pPr>
      <w:r w:rsidRPr="00C45040">
        <w:tab/>
        <w:t xml:space="preserve">public bool </w:t>
      </w:r>
      <w:proofErr w:type="spellStart"/>
      <w:r w:rsidRPr="00C45040">
        <w:t>adPos</w:t>
      </w:r>
      <w:proofErr w:type="spellEnd"/>
      <w:r w:rsidRPr="00C45040">
        <w:t xml:space="preserve"> = false;</w:t>
      </w:r>
    </w:p>
    <w:p w14:paraId="7959C672" w14:textId="77777777" w:rsidR="00C45040" w:rsidRPr="00C45040" w:rsidRDefault="00C45040" w:rsidP="00C45040">
      <w:pPr>
        <w:pStyle w:val="ad"/>
      </w:pPr>
    </w:p>
    <w:p w14:paraId="041F0F16" w14:textId="77777777" w:rsidR="00C45040" w:rsidRPr="00C45040" w:rsidRDefault="00C45040" w:rsidP="00C45040">
      <w:pPr>
        <w:pStyle w:val="ad"/>
      </w:pPr>
      <w:r w:rsidRPr="00C45040">
        <w:tab/>
        <w:t xml:space="preserve">public bool </w:t>
      </w:r>
      <w:proofErr w:type="spellStart"/>
      <w:r w:rsidRPr="00C45040">
        <w:t>setBool</w:t>
      </w:r>
      <w:proofErr w:type="spellEnd"/>
      <w:r w:rsidRPr="00C45040">
        <w:t xml:space="preserve"> = false;</w:t>
      </w:r>
    </w:p>
    <w:p w14:paraId="36926249" w14:textId="77777777" w:rsidR="00C45040" w:rsidRPr="00C45040" w:rsidRDefault="00C45040" w:rsidP="00C45040">
      <w:pPr>
        <w:pStyle w:val="ad"/>
      </w:pPr>
    </w:p>
    <w:p w14:paraId="28D1533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Container</w:t>
      </w:r>
      <w:proofErr w:type="spellEnd"/>
      <w:r w:rsidRPr="00C45040">
        <w:t xml:space="preserve"> components = null;</w:t>
      </w:r>
    </w:p>
    <w:p w14:paraId="0171ACB7" w14:textId="77777777" w:rsidR="00C45040" w:rsidRPr="00C45040" w:rsidRDefault="00C45040" w:rsidP="00C45040">
      <w:pPr>
        <w:pStyle w:val="ad"/>
      </w:pPr>
    </w:p>
    <w:p w14:paraId="00FB8C27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ListView</w:t>
      </w:r>
      <w:proofErr w:type="spellEnd"/>
      <w:r w:rsidRPr="00C45040">
        <w:t xml:space="preserve"> </w:t>
      </w:r>
      <w:proofErr w:type="spellStart"/>
      <w:r w:rsidRPr="00C45040">
        <w:t>MainListView</w:t>
      </w:r>
      <w:proofErr w:type="spellEnd"/>
      <w:r w:rsidRPr="00C45040">
        <w:t>;</w:t>
      </w:r>
    </w:p>
    <w:p w14:paraId="4D3C52F7" w14:textId="77777777" w:rsidR="00C45040" w:rsidRPr="00C45040" w:rsidRDefault="00C45040" w:rsidP="00C45040">
      <w:pPr>
        <w:pStyle w:val="ad"/>
      </w:pPr>
    </w:p>
    <w:p w14:paraId="1E47A5CF" w14:textId="77777777" w:rsidR="00C45040" w:rsidRPr="00C45040" w:rsidRDefault="00C45040" w:rsidP="00C45040">
      <w:pPr>
        <w:pStyle w:val="ad"/>
      </w:pPr>
      <w:r w:rsidRPr="00C45040">
        <w:tab/>
        <w:t xml:space="preserve">public Button </w:t>
      </w:r>
      <w:proofErr w:type="spellStart"/>
      <w:r w:rsidRPr="00C45040">
        <w:t>NewClientButton</w:t>
      </w:r>
      <w:proofErr w:type="spellEnd"/>
      <w:r w:rsidRPr="00C45040">
        <w:t>;</w:t>
      </w:r>
    </w:p>
    <w:p w14:paraId="3DB0B9C9" w14:textId="77777777" w:rsidR="00C45040" w:rsidRPr="00C45040" w:rsidRDefault="00C45040" w:rsidP="00C45040">
      <w:pPr>
        <w:pStyle w:val="ad"/>
      </w:pPr>
    </w:p>
    <w:p w14:paraId="3FD427B7" w14:textId="77777777" w:rsidR="00C45040" w:rsidRPr="00C45040" w:rsidRDefault="00C45040" w:rsidP="00C45040">
      <w:pPr>
        <w:pStyle w:val="ad"/>
      </w:pPr>
      <w:r w:rsidRPr="00C45040">
        <w:tab/>
        <w:t>public Button button1;</w:t>
      </w:r>
    </w:p>
    <w:p w14:paraId="49046D33" w14:textId="77777777" w:rsidR="00C45040" w:rsidRPr="00C45040" w:rsidRDefault="00C45040" w:rsidP="00C45040">
      <w:pPr>
        <w:pStyle w:val="ad"/>
      </w:pPr>
    </w:p>
    <w:p w14:paraId="49DE0F93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StatusStrip</w:t>
      </w:r>
      <w:proofErr w:type="spellEnd"/>
      <w:r w:rsidRPr="00C45040">
        <w:t xml:space="preserve"> </w:t>
      </w:r>
      <w:proofErr w:type="spellStart"/>
      <w:r w:rsidRPr="00C45040">
        <w:t>statusStrip</w:t>
      </w:r>
      <w:proofErr w:type="spellEnd"/>
      <w:r w:rsidRPr="00C45040">
        <w:t>;</w:t>
      </w:r>
    </w:p>
    <w:p w14:paraId="67085045" w14:textId="77777777" w:rsidR="00C45040" w:rsidRPr="00C45040" w:rsidRDefault="00C45040" w:rsidP="00C45040">
      <w:pPr>
        <w:pStyle w:val="ad"/>
      </w:pPr>
    </w:p>
    <w:p w14:paraId="44FC470D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</w:t>
      </w:r>
      <w:proofErr w:type="spellEnd"/>
      <w:r w:rsidRPr="00C45040">
        <w:t xml:space="preserve"> toolStrip1;</w:t>
      </w:r>
    </w:p>
    <w:p w14:paraId="1D3E8B5A" w14:textId="77777777" w:rsidR="00C45040" w:rsidRPr="00C45040" w:rsidRDefault="00C45040" w:rsidP="00C45040">
      <w:pPr>
        <w:pStyle w:val="ad"/>
      </w:pPr>
    </w:p>
    <w:p w14:paraId="0374B612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AddPositionButton</w:t>
      </w:r>
      <w:proofErr w:type="spellEnd"/>
      <w:r w:rsidRPr="00C45040">
        <w:t>;</w:t>
      </w:r>
    </w:p>
    <w:p w14:paraId="2F7970C2" w14:textId="77777777" w:rsidR="00C45040" w:rsidRPr="00C45040" w:rsidRDefault="00C45040" w:rsidP="00C45040">
      <w:pPr>
        <w:pStyle w:val="ad"/>
      </w:pPr>
    </w:p>
    <w:p w14:paraId="60E7A05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eparator</w:t>
      </w:r>
      <w:proofErr w:type="spellEnd"/>
      <w:r w:rsidRPr="00C45040">
        <w:t xml:space="preserve"> toolStripSeparator1;</w:t>
      </w:r>
    </w:p>
    <w:p w14:paraId="30FFDA1E" w14:textId="77777777" w:rsidR="00C45040" w:rsidRPr="00C45040" w:rsidRDefault="00C45040" w:rsidP="00C45040">
      <w:pPr>
        <w:pStyle w:val="ad"/>
      </w:pPr>
    </w:p>
    <w:p w14:paraId="625F6B9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archFullButton</w:t>
      </w:r>
      <w:proofErr w:type="spellEnd"/>
      <w:r w:rsidRPr="00C45040">
        <w:t>;</w:t>
      </w:r>
    </w:p>
    <w:p w14:paraId="01AE7C23" w14:textId="77777777" w:rsidR="00C45040" w:rsidRPr="00C45040" w:rsidRDefault="00C45040" w:rsidP="00C45040">
      <w:pPr>
        <w:pStyle w:val="ad"/>
      </w:pPr>
    </w:p>
    <w:p w14:paraId="1DDCF1C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Number;</w:t>
      </w:r>
    </w:p>
    <w:p w14:paraId="403344F2" w14:textId="77777777" w:rsidR="00C45040" w:rsidRPr="00C45040" w:rsidRDefault="00C45040" w:rsidP="00C45040">
      <w:pPr>
        <w:pStyle w:val="ad"/>
      </w:pPr>
    </w:p>
    <w:p w14:paraId="09E8BB8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Priema</w:t>
      </w:r>
      <w:proofErr w:type="spellEnd"/>
      <w:r w:rsidRPr="00C45040">
        <w:t>;</w:t>
      </w:r>
    </w:p>
    <w:p w14:paraId="406DF132" w14:textId="77777777" w:rsidR="00C45040" w:rsidRPr="00C45040" w:rsidRDefault="00C45040" w:rsidP="00C45040">
      <w:pPr>
        <w:pStyle w:val="ad"/>
      </w:pPr>
    </w:p>
    <w:p w14:paraId="54CAE0E2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surname;</w:t>
      </w:r>
    </w:p>
    <w:p w14:paraId="06221027" w14:textId="77777777" w:rsidR="00C45040" w:rsidRPr="00C45040" w:rsidRDefault="00C45040" w:rsidP="00C45040">
      <w:pPr>
        <w:pStyle w:val="ad"/>
      </w:pPr>
    </w:p>
    <w:p w14:paraId="63D257A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ttingsButton</w:t>
      </w:r>
      <w:proofErr w:type="spellEnd"/>
      <w:r w:rsidRPr="00C45040">
        <w:t>;</w:t>
      </w:r>
    </w:p>
    <w:p w14:paraId="177A4178" w14:textId="77777777" w:rsidR="00C45040" w:rsidRPr="00C45040" w:rsidRDefault="00C45040" w:rsidP="00C45040">
      <w:pPr>
        <w:pStyle w:val="ad"/>
      </w:pPr>
    </w:p>
    <w:p w14:paraId="482E663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eparator</w:t>
      </w:r>
      <w:proofErr w:type="spellEnd"/>
      <w:r w:rsidRPr="00C45040">
        <w:t xml:space="preserve"> toolStripSeparator2;</w:t>
      </w:r>
    </w:p>
    <w:p w14:paraId="37145314" w14:textId="77777777" w:rsidR="00C45040" w:rsidRPr="00C45040" w:rsidRDefault="00C45040" w:rsidP="00C45040">
      <w:pPr>
        <w:pStyle w:val="ad"/>
      </w:pPr>
    </w:p>
    <w:p w14:paraId="21C3ECDA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tatusLabel</w:t>
      </w:r>
      <w:proofErr w:type="spellEnd"/>
      <w:r w:rsidRPr="00C45040">
        <w:t xml:space="preserve"> </w:t>
      </w:r>
      <w:proofErr w:type="spellStart"/>
      <w:r w:rsidRPr="00C45040">
        <w:t>StatusStripLabel</w:t>
      </w:r>
      <w:proofErr w:type="spellEnd"/>
      <w:r w:rsidRPr="00C45040">
        <w:t>;</w:t>
      </w:r>
    </w:p>
    <w:p w14:paraId="74621EB7" w14:textId="77777777" w:rsidR="00C45040" w:rsidRPr="00C45040" w:rsidRDefault="00C45040" w:rsidP="00C45040">
      <w:pPr>
        <w:pStyle w:val="ad"/>
      </w:pPr>
    </w:p>
    <w:p w14:paraId="7341432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Vidachi</w:t>
      </w:r>
      <w:proofErr w:type="spellEnd"/>
      <w:r w:rsidRPr="00C45040">
        <w:t>;</w:t>
      </w:r>
    </w:p>
    <w:p w14:paraId="29BAD005" w14:textId="77777777" w:rsidR="00C45040" w:rsidRPr="00C45040" w:rsidRDefault="00C45040" w:rsidP="00C45040">
      <w:pPr>
        <w:pStyle w:val="ad"/>
      </w:pPr>
    </w:p>
    <w:p w14:paraId="7ECB0BF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Predoplati</w:t>
      </w:r>
      <w:proofErr w:type="spellEnd"/>
      <w:r w:rsidRPr="00C45040">
        <w:t>;</w:t>
      </w:r>
    </w:p>
    <w:p w14:paraId="4E9796EA" w14:textId="77777777" w:rsidR="00C45040" w:rsidRPr="00C45040" w:rsidRDefault="00C45040" w:rsidP="00C45040">
      <w:pPr>
        <w:pStyle w:val="ad"/>
      </w:pPr>
    </w:p>
    <w:p w14:paraId="28857D3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honee</w:t>
      </w:r>
      <w:proofErr w:type="spellEnd"/>
      <w:r w:rsidRPr="00C45040">
        <w:t>;</w:t>
      </w:r>
    </w:p>
    <w:p w14:paraId="2421FB54" w14:textId="77777777" w:rsidR="00C45040" w:rsidRPr="00C45040" w:rsidRDefault="00C45040" w:rsidP="00C45040">
      <w:pPr>
        <w:pStyle w:val="ad"/>
      </w:pPr>
    </w:p>
    <w:p w14:paraId="46B3968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boutUS</w:t>
      </w:r>
      <w:proofErr w:type="spellEnd"/>
      <w:r w:rsidRPr="00C45040">
        <w:t>;</w:t>
      </w:r>
    </w:p>
    <w:p w14:paraId="72A206FD" w14:textId="77777777" w:rsidR="00C45040" w:rsidRPr="00C45040" w:rsidRDefault="00C45040" w:rsidP="00C45040">
      <w:pPr>
        <w:pStyle w:val="ad"/>
      </w:pPr>
    </w:p>
    <w:p w14:paraId="4CF30B3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WhatRemont</w:t>
      </w:r>
      <w:proofErr w:type="spellEnd"/>
      <w:r w:rsidRPr="00C45040">
        <w:t>;</w:t>
      </w:r>
    </w:p>
    <w:p w14:paraId="23027887" w14:textId="77777777" w:rsidR="00C45040" w:rsidRPr="00C45040" w:rsidRDefault="00C45040" w:rsidP="00C45040">
      <w:pPr>
        <w:pStyle w:val="ad"/>
      </w:pPr>
    </w:p>
    <w:p w14:paraId="30D69F5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Brand;</w:t>
      </w:r>
    </w:p>
    <w:p w14:paraId="34AAE32F" w14:textId="77777777" w:rsidR="00C45040" w:rsidRPr="00C45040" w:rsidRDefault="00C45040" w:rsidP="00C45040">
      <w:pPr>
        <w:pStyle w:val="ad"/>
      </w:pPr>
    </w:p>
    <w:p w14:paraId="1ADA461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Model;</w:t>
      </w:r>
    </w:p>
    <w:p w14:paraId="42C07750" w14:textId="77777777" w:rsidR="00C45040" w:rsidRPr="00C45040" w:rsidRDefault="00C45040" w:rsidP="00C45040">
      <w:pPr>
        <w:pStyle w:val="ad"/>
      </w:pPr>
    </w:p>
    <w:p w14:paraId="6CAE1B6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erialNumber</w:t>
      </w:r>
      <w:proofErr w:type="spellEnd"/>
      <w:r w:rsidRPr="00C45040">
        <w:t>;</w:t>
      </w:r>
    </w:p>
    <w:p w14:paraId="6E5EAC2A" w14:textId="77777777" w:rsidR="00C45040" w:rsidRPr="00C45040" w:rsidRDefault="00C45040" w:rsidP="00C45040">
      <w:pPr>
        <w:pStyle w:val="ad"/>
      </w:pPr>
    </w:p>
    <w:p w14:paraId="40FFAE6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ostoyanie</w:t>
      </w:r>
      <w:proofErr w:type="spellEnd"/>
      <w:r w:rsidRPr="00C45040">
        <w:t>;</w:t>
      </w:r>
    </w:p>
    <w:p w14:paraId="2BD3B6CF" w14:textId="77777777" w:rsidR="00C45040" w:rsidRPr="00C45040" w:rsidRDefault="00C45040" w:rsidP="00C45040">
      <w:pPr>
        <w:pStyle w:val="ad"/>
      </w:pPr>
    </w:p>
    <w:p w14:paraId="7418FEE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komplektnost</w:t>
      </w:r>
      <w:proofErr w:type="spellEnd"/>
      <w:r w:rsidRPr="00C45040">
        <w:t>;</w:t>
      </w:r>
    </w:p>
    <w:p w14:paraId="7DF81711" w14:textId="77777777" w:rsidR="00C45040" w:rsidRPr="00C45040" w:rsidRDefault="00C45040" w:rsidP="00C45040">
      <w:pPr>
        <w:pStyle w:val="ad"/>
      </w:pPr>
    </w:p>
    <w:p w14:paraId="3199F31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olomka</w:t>
      </w:r>
      <w:proofErr w:type="spellEnd"/>
      <w:r w:rsidRPr="00C45040">
        <w:t>;</w:t>
      </w:r>
    </w:p>
    <w:p w14:paraId="7A0EB1CF" w14:textId="77777777" w:rsidR="00C45040" w:rsidRPr="00C45040" w:rsidRDefault="00C45040" w:rsidP="00C45040">
      <w:pPr>
        <w:pStyle w:val="ad"/>
      </w:pPr>
    </w:p>
    <w:p w14:paraId="20C83BD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komment</w:t>
      </w:r>
      <w:proofErr w:type="spellEnd"/>
      <w:r w:rsidRPr="00C45040">
        <w:t>;</w:t>
      </w:r>
    </w:p>
    <w:p w14:paraId="3CACD22B" w14:textId="77777777" w:rsidR="00C45040" w:rsidRPr="00C45040" w:rsidRDefault="00C45040" w:rsidP="00C45040">
      <w:pPr>
        <w:pStyle w:val="ad"/>
      </w:pPr>
    </w:p>
    <w:p w14:paraId="4D078965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redvCoast</w:t>
      </w:r>
      <w:proofErr w:type="spellEnd"/>
      <w:r w:rsidRPr="00C45040">
        <w:t>;</w:t>
      </w:r>
    </w:p>
    <w:p w14:paraId="352ED65D" w14:textId="77777777" w:rsidR="00C45040" w:rsidRPr="00C45040" w:rsidRDefault="00C45040" w:rsidP="00C45040">
      <w:pPr>
        <w:pStyle w:val="ad"/>
      </w:pPr>
    </w:p>
    <w:p w14:paraId="60E26C2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redoplata</w:t>
      </w:r>
      <w:proofErr w:type="spellEnd"/>
      <w:r w:rsidRPr="00C45040">
        <w:t>;</w:t>
      </w:r>
    </w:p>
    <w:p w14:paraId="695AE642" w14:textId="77777777" w:rsidR="00C45040" w:rsidRPr="00C45040" w:rsidRDefault="00C45040" w:rsidP="00C45040">
      <w:pPr>
        <w:pStyle w:val="ad"/>
      </w:pPr>
    </w:p>
    <w:p w14:paraId="5F405BA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Zatrati</w:t>
      </w:r>
      <w:proofErr w:type="spellEnd"/>
      <w:r w:rsidRPr="00C45040">
        <w:t>;</w:t>
      </w:r>
    </w:p>
    <w:p w14:paraId="4307E74F" w14:textId="77777777" w:rsidR="00C45040" w:rsidRPr="00C45040" w:rsidRDefault="00C45040" w:rsidP="00C45040">
      <w:pPr>
        <w:pStyle w:val="ad"/>
      </w:pPr>
    </w:p>
    <w:p w14:paraId="2141A7E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Price;</w:t>
      </w:r>
    </w:p>
    <w:p w14:paraId="6ED31977" w14:textId="77777777" w:rsidR="00C45040" w:rsidRPr="00C45040" w:rsidRDefault="00C45040" w:rsidP="00C45040">
      <w:pPr>
        <w:pStyle w:val="ad"/>
      </w:pPr>
    </w:p>
    <w:p w14:paraId="3384CE3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kidka</w:t>
      </w:r>
      <w:proofErr w:type="spellEnd"/>
      <w:r w:rsidRPr="00C45040">
        <w:t>;</w:t>
      </w:r>
    </w:p>
    <w:p w14:paraId="08E6C6E8" w14:textId="77777777" w:rsidR="00C45040" w:rsidRPr="00C45040" w:rsidRDefault="00C45040" w:rsidP="00C45040">
      <w:pPr>
        <w:pStyle w:val="ad"/>
      </w:pPr>
    </w:p>
    <w:p w14:paraId="18695FF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Status;</w:t>
      </w:r>
    </w:p>
    <w:p w14:paraId="1D943F1C" w14:textId="77777777" w:rsidR="00C45040" w:rsidRPr="00C45040" w:rsidRDefault="00C45040" w:rsidP="00C45040">
      <w:pPr>
        <w:pStyle w:val="ad"/>
      </w:pPr>
    </w:p>
    <w:p w14:paraId="5B45D29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master;</w:t>
      </w:r>
    </w:p>
    <w:p w14:paraId="20ADA8C7" w14:textId="77777777" w:rsidR="00C45040" w:rsidRPr="00C45040" w:rsidRDefault="00C45040" w:rsidP="00C45040">
      <w:pPr>
        <w:pStyle w:val="ad"/>
      </w:pPr>
    </w:p>
    <w:p w14:paraId="4130A8A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VipolnRaboti</w:t>
      </w:r>
      <w:proofErr w:type="spellEnd"/>
      <w:r w:rsidRPr="00C45040">
        <w:t>;</w:t>
      </w:r>
    </w:p>
    <w:p w14:paraId="02C381D0" w14:textId="77777777" w:rsidR="00C45040" w:rsidRPr="00C45040" w:rsidRDefault="00C45040" w:rsidP="00C45040">
      <w:pPr>
        <w:pStyle w:val="ad"/>
      </w:pPr>
    </w:p>
    <w:p w14:paraId="2157CC4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garanty</w:t>
      </w:r>
      <w:proofErr w:type="spellEnd"/>
      <w:r w:rsidRPr="00C45040">
        <w:t>;</w:t>
      </w:r>
    </w:p>
    <w:p w14:paraId="4045613E" w14:textId="77777777" w:rsidR="00C45040" w:rsidRPr="00C45040" w:rsidRDefault="00C45040" w:rsidP="00C45040">
      <w:pPr>
        <w:pStyle w:val="ad"/>
      </w:pPr>
    </w:p>
    <w:p w14:paraId="40B06C0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WaitZakaz</w:t>
      </w:r>
      <w:proofErr w:type="spellEnd"/>
      <w:r w:rsidRPr="00C45040">
        <w:t>;</w:t>
      </w:r>
    </w:p>
    <w:p w14:paraId="4B2C2C18" w14:textId="77777777" w:rsidR="00C45040" w:rsidRPr="00C45040" w:rsidRDefault="00C45040" w:rsidP="00C45040">
      <w:pPr>
        <w:pStyle w:val="ad"/>
      </w:pPr>
    </w:p>
    <w:p w14:paraId="78A4645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dress</w:t>
      </w:r>
      <w:proofErr w:type="spellEnd"/>
      <w:r w:rsidRPr="00C45040">
        <w:t>;</w:t>
      </w:r>
    </w:p>
    <w:p w14:paraId="55AB4735" w14:textId="77777777" w:rsidR="00C45040" w:rsidRPr="00C45040" w:rsidRDefault="00C45040" w:rsidP="00C45040">
      <w:pPr>
        <w:pStyle w:val="ad"/>
      </w:pPr>
    </w:p>
    <w:p w14:paraId="26D7AD2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tatusLabel</w:t>
      </w:r>
      <w:proofErr w:type="spellEnd"/>
      <w:r w:rsidRPr="00C45040">
        <w:t xml:space="preserve"> toolStripStatusLabel2;</w:t>
      </w:r>
    </w:p>
    <w:p w14:paraId="3B1B408F" w14:textId="77777777" w:rsidR="00C45040" w:rsidRPr="00C45040" w:rsidRDefault="00C45040" w:rsidP="00C45040">
      <w:pPr>
        <w:pStyle w:val="ad"/>
      </w:pPr>
    </w:p>
    <w:p w14:paraId="1F88840B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tatusLabel</w:t>
      </w:r>
      <w:proofErr w:type="spellEnd"/>
      <w:r w:rsidRPr="00C45040">
        <w:t xml:space="preserve"> </w:t>
      </w:r>
      <w:proofErr w:type="spellStart"/>
      <w:r w:rsidRPr="00C45040">
        <w:t>CountListViewLabel</w:t>
      </w:r>
      <w:proofErr w:type="spellEnd"/>
      <w:r w:rsidRPr="00C45040">
        <w:t>;</w:t>
      </w:r>
    </w:p>
    <w:p w14:paraId="533E6885" w14:textId="77777777" w:rsidR="00C45040" w:rsidRPr="00C45040" w:rsidRDefault="00C45040" w:rsidP="00C45040">
      <w:pPr>
        <w:pStyle w:val="ad"/>
      </w:pPr>
    </w:p>
    <w:p w14:paraId="1C3C9DF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archFIOButton</w:t>
      </w:r>
      <w:proofErr w:type="spellEnd"/>
      <w:r w:rsidRPr="00C45040">
        <w:t>;</w:t>
      </w:r>
    </w:p>
    <w:p w14:paraId="5C840868" w14:textId="77777777" w:rsidR="00C45040" w:rsidRPr="00C45040" w:rsidRDefault="00C45040" w:rsidP="00C45040">
      <w:pPr>
        <w:pStyle w:val="ad"/>
      </w:pPr>
    </w:p>
    <w:p w14:paraId="5043602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1;</w:t>
      </w:r>
    </w:p>
    <w:p w14:paraId="43CCF1B1" w14:textId="77777777" w:rsidR="00C45040" w:rsidRPr="00C45040" w:rsidRDefault="00C45040" w:rsidP="00C45040">
      <w:pPr>
        <w:pStyle w:val="ad"/>
      </w:pPr>
    </w:p>
    <w:p w14:paraId="2860E34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4;</w:t>
      </w:r>
    </w:p>
    <w:p w14:paraId="27FAE0D3" w14:textId="77777777" w:rsidR="00C45040" w:rsidRPr="00C45040" w:rsidRDefault="00C45040" w:rsidP="00C45040">
      <w:pPr>
        <w:pStyle w:val="ad"/>
      </w:pPr>
    </w:p>
    <w:p w14:paraId="5E8FB89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2;</w:t>
      </w:r>
    </w:p>
    <w:p w14:paraId="4AA8A28A" w14:textId="77777777" w:rsidR="00C45040" w:rsidRPr="00C45040" w:rsidRDefault="00C45040" w:rsidP="00C45040">
      <w:pPr>
        <w:pStyle w:val="ad"/>
      </w:pPr>
    </w:p>
    <w:p w14:paraId="4270586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5;</w:t>
      </w:r>
    </w:p>
    <w:p w14:paraId="6AFB6FAE" w14:textId="77777777" w:rsidR="00C45040" w:rsidRPr="00C45040" w:rsidRDefault="00C45040" w:rsidP="00C45040">
      <w:pPr>
        <w:pStyle w:val="ad"/>
      </w:pPr>
    </w:p>
    <w:p w14:paraId="4AF85C5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7;</w:t>
      </w:r>
    </w:p>
    <w:p w14:paraId="34FC9396" w14:textId="77777777" w:rsidR="00C45040" w:rsidRPr="00C45040" w:rsidRDefault="00C45040" w:rsidP="00C45040">
      <w:pPr>
        <w:pStyle w:val="ad"/>
      </w:pPr>
    </w:p>
    <w:p w14:paraId="58B6AA9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extBox</w:t>
      </w:r>
      <w:proofErr w:type="spellEnd"/>
      <w:r w:rsidRPr="00C45040">
        <w:t xml:space="preserve"> </w:t>
      </w:r>
      <w:proofErr w:type="spellStart"/>
      <w:r w:rsidRPr="00C45040">
        <w:t>SearchFIOTextBox</w:t>
      </w:r>
      <w:proofErr w:type="spellEnd"/>
      <w:r w:rsidRPr="00C45040">
        <w:t>;</w:t>
      </w:r>
    </w:p>
    <w:p w14:paraId="72BC7A63" w14:textId="77777777" w:rsidR="00C45040" w:rsidRPr="00C45040" w:rsidRDefault="00C45040" w:rsidP="00C45040">
      <w:pPr>
        <w:pStyle w:val="ad"/>
      </w:pPr>
    </w:p>
    <w:p w14:paraId="43B025F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2;</w:t>
      </w:r>
    </w:p>
    <w:p w14:paraId="57AE6F31" w14:textId="77777777" w:rsidR="00C45040" w:rsidRPr="00C45040" w:rsidRDefault="00C45040" w:rsidP="00C45040">
      <w:pPr>
        <w:pStyle w:val="ad"/>
      </w:pPr>
    </w:p>
    <w:p w14:paraId="59EC968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dressSC</w:t>
      </w:r>
      <w:proofErr w:type="spellEnd"/>
      <w:r w:rsidRPr="00C45040">
        <w:t>;</w:t>
      </w:r>
    </w:p>
    <w:p w14:paraId="64585A57" w14:textId="77777777" w:rsidR="00C45040" w:rsidRPr="00C45040" w:rsidRDefault="00C45040" w:rsidP="00C45040">
      <w:pPr>
        <w:pStyle w:val="ad"/>
      </w:pPr>
    </w:p>
    <w:p w14:paraId="2C8EA182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eviceColour</w:t>
      </w:r>
      <w:proofErr w:type="spellEnd"/>
      <w:r w:rsidRPr="00C45040">
        <w:t>;</w:t>
      </w:r>
    </w:p>
    <w:p w14:paraId="76D6D343" w14:textId="77777777" w:rsidR="00C45040" w:rsidRPr="00C45040" w:rsidRDefault="00C45040" w:rsidP="00C45040">
      <w:pPr>
        <w:pStyle w:val="ad"/>
      </w:pPr>
    </w:p>
    <w:p w14:paraId="2A73A5C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howPhoneWaitingButton</w:t>
      </w:r>
      <w:proofErr w:type="spellEnd"/>
      <w:r w:rsidRPr="00C45040">
        <w:t>;</w:t>
      </w:r>
    </w:p>
    <w:p w14:paraId="31ABA7A0" w14:textId="77777777" w:rsidR="00C45040" w:rsidRPr="00C45040" w:rsidRDefault="00C45040" w:rsidP="00C45040">
      <w:pPr>
        <w:pStyle w:val="ad"/>
      </w:pPr>
    </w:p>
    <w:p w14:paraId="214A60E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WaitZakazButton</w:t>
      </w:r>
      <w:proofErr w:type="spellEnd"/>
      <w:r w:rsidRPr="00C45040">
        <w:t>;</w:t>
      </w:r>
    </w:p>
    <w:p w14:paraId="3D74EF43" w14:textId="77777777" w:rsidR="00C45040" w:rsidRPr="00C45040" w:rsidRDefault="00C45040" w:rsidP="00C45040">
      <w:pPr>
        <w:pStyle w:val="ad"/>
      </w:pPr>
    </w:p>
    <w:p w14:paraId="4A0BB9A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tockButton</w:t>
      </w:r>
      <w:proofErr w:type="spellEnd"/>
      <w:r w:rsidRPr="00C45040">
        <w:t>;</w:t>
      </w:r>
    </w:p>
    <w:p w14:paraId="3EDE0D1E" w14:textId="77777777" w:rsidR="00C45040" w:rsidRPr="00C45040" w:rsidRDefault="00C45040" w:rsidP="00C45040">
      <w:pPr>
        <w:pStyle w:val="ad"/>
      </w:pPr>
    </w:p>
    <w:p w14:paraId="67A9FC6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ServiceAdressComboBox</w:t>
      </w:r>
      <w:proofErr w:type="spellEnd"/>
      <w:r w:rsidRPr="00C45040">
        <w:t>;</w:t>
      </w:r>
    </w:p>
    <w:p w14:paraId="7F441630" w14:textId="77777777" w:rsidR="00C45040" w:rsidRPr="00C45040" w:rsidRDefault="00C45040" w:rsidP="00C45040">
      <w:pPr>
        <w:pStyle w:val="ad"/>
      </w:pPr>
    </w:p>
    <w:p w14:paraId="7214206D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ReadyFilterCheckBox</w:t>
      </w:r>
      <w:proofErr w:type="spellEnd"/>
      <w:r w:rsidRPr="00C45040">
        <w:t>;</w:t>
      </w:r>
    </w:p>
    <w:p w14:paraId="092CF282" w14:textId="77777777" w:rsidR="00C45040" w:rsidRPr="00C45040" w:rsidRDefault="00C45040" w:rsidP="00C45040">
      <w:pPr>
        <w:pStyle w:val="ad"/>
      </w:pPr>
    </w:p>
    <w:p w14:paraId="1C6010E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3;</w:t>
      </w:r>
    </w:p>
    <w:p w14:paraId="2C759084" w14:textId="77777777" w:rsidR="00C45040" w:rsidRPr="00C45040" w:rsidRDefault="00C45040" w:rsidP="00C45040">
      <w:pPr>
        <w:pStyle w:val="ad"/>
      </w:pPr>
    </w:p>
    <w:p w14:paraId="3535D19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3;</w:t>
      </w:r>
    </w:p>
    <w:p w14:paraId="6CB5C207" w14:textId="77777777" w:rsidR="00C45040" w:rsidRPr="00C45040" w:rsidRDefault="00C45040" w:rsidP="00C45040">
      <w:pPr>
        <w:pStyle w:val="ad"/>
      </w:pPr>
    </w:p>
    <w:p w14:paraId="13E1674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6;</w:t>
      </w:r>
    </w:p>
    <w:p w14:paraId="4943D573" w14:textId="77777777" w:rsidR="00C45040" w:rsidRPr="00C45040" w:rsidRDefault="00C45040" w:rsidP="00C45040">
      <w:pPr>
        <w:pStyle w:val="ad"/>
      </w:pPr>
    </w:p>
    <w:p w14:paraId="4A6081A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</w:t>
      </w:r>
      <w:proofErr w:type="spellEnd"/>
      <w:r w:rsidRPr="00C45040">
        <w:t xml:space="preserve"> toolStrip2;</w:t>
      </w:r>
    </w:p>
    <w:p w14:paraId="7359EA0E" w14:textId="77777777" w:rsidR="00C45040" w:rsidRPr="00C45040" w:rsidRDefault="00C45040" w:rsidP="00C45040">
      <w:pPr>
        <w:pStyle w:val="ad"/>
      </w:pPr>
    </w:p>
    <w:p w14:paraId="5B7522D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AllOrdersButton</w:t>
      </w:r>
      <w:proofErr w:type="spellEnd"/>
      <w:r w:rsidRPr="00C45040">
        <w:t>;</w:t>
      </w:r>
    </w:p>
    <w:p w14:paraId="37C70A7E" w14:textId="77777777" w:rsidR="00C45040" w:rsidRPr="00C45040" w:rsidRDefault="00C45040" w:rsidP="00C45040">
      <w:pPr>
        <w:pStyle w:val="ad"/>
      </w:pPr>
    </w:p>
    <w:p w14:paraId="69EA62E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DiagnosticksButton</w:t>
      </w:r>
      <w:proofErr w:type="spellEnd"/>
      <w:r w:rsidRPr="00C45040">
        <w:t>;</w:t>
      </w:r>
    </w:p>
    <w:p w14:paraId="5FE23886" w14:textId="77777777" w:rsidR="00C45040" w:rsidRPr="00C45040" w:rsidRDefault="00C45040" w:rsidP="00C45040">
      <w:pPr>
        <w:pStyle w:val="ad"/>
      </w:pPr>
    </w:p>
    <w:p w14:paraId="049F546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oglasovanieSKlientomButton</w:t>
      </w:r>
      <w:proofErr w:type="spellEnd"/>
      <w:r w:rsidRPr="00C45040">
        <w:t>;</w:t>
      </w:r>
    </w:p>
    <w:p w14:paraId="6F74F60F" w14:textId="77777777" w:rsidR="00C45040" w:rsidRPr="00C45040" w:rsidRDefault="00C45040" w:rsidP="00C45040">
      <w:pPr>
        <w:pStyle w:val="ad"/>
      </w:pPr>
    </w:p>
    <w:p w14:paraId="7510A21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SoglasovanoButton1;</w:t>
      </w:r>
    </w:p>
    <w:p w14:paraId="1A2679DD" w14:textId="77777777" w:rsidR="00C45040" w:rsidRPr="00C45040" w:rsidRDefault="00C45040" w:rsidP="00C45040">
      <w:pPr>
        <w:pStyle w:val="ad"/>
      </w:pPr>
    </w:p>
    <w:p w14:paraId="511DC75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InWorkButton</w:t>
      </w:r>
      <w:proofErr w:type="spellEnd"/>
      <w:r w:rsidRPr="00C45040">
        <w:t>;</w:t>
      </w:r>
    </w:p>
    <w:p w14:paraId="7E75F779" w14:textId="77777777" w:rsidR="00C45040" w:rsidRPr="00C45040" w:rsidRDefault="00C45040" w:rsidP="00C45040">
      <w:pPr>
        <w:pStyle w:val="ad"/>
      </w:pPr>
    </w:p>
    <w:p w14:paraId="0EA3E21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PartWaitingButton</w:t>
      </w:r>
      <w:proofErr w:type="spellEnd"/>
      <w:r w:rsidRPr="00C45040">
        <w:t>;</w:t>
      </w:r>
    </w:p>
    <w:p w14:paraId="4025F71B" w14:textId="77777777" w:rsidR="00C45040" w:rsidRPr="00C45040" w:rsidRDefault="00C45040" w:rsidP="00C45040">
      <w:pPr>
        <w:pStyle w:val="ad"/>
      </w:pPr>
    </w:p>
    <w:p w14:paraId="0B85A3B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PrinyatPoGarantiiButton</w:t>
      </w:r>
      <w:proofErr w:type="spellEnd"/>
      <w:r w:rsidRPr="00C45040">
        <w:t>;</w:t>
      </w:r>
    </w:p>
    <w:p w14:paraId="20E6ACAD" w14:textId="77777777" w:rsidR="00C45040" w:rsidRPr="00C45040" w:rsidRDefault="00C45040" w:rsidP="00C45040">
      <w:pPr>
        <w:pStyle w:val="ad"/>
      </w:pPr>
    </w:p>
    <w:p w14:paraId="4C7B32B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ReadyStatButton</w:t>
      </w:r>
      <w:proofErr w:type="spellEnd"/>
      <w:r w:rsidRPr="00C45040">
        <w:t>;</w:t>
      </w:r>
    </w:p>
    <w:p w14:paraId="2D55E728" w14:textId="77777777" w:rsidR="00C45040" w:rsidRPr="00C45040" w:rsidRDefault="00C45040" w:rsidP="00C45040">
      <w:pPr>
        <w:pStyle w:val="ad"/>
      </w:pPr>
    </w:p>
    <w:p w14:paraId="5391BE5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OutOfSCButton</w:t>
      </w:r>
      <w:proofErr w:type="spellEnd"/>
      <w:r w:rsidRPr="00C45040">
        <w:t>;</w:t>
      </w:r>
    </w:p>
    <w:p w14:paraId="19404DDA" w14:textId="77777777" w:rsidR="00C45040" w:rsidRPr="00C45040" w:rsidRDefault="00C45040" w:rsidP="00C45040">
      <w:pPr>
        <w:pStyle w:val="ad"/>
      </w:pPr>
    </w:p>
    <w:p w14:paraId="52F75EC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8;</w:t>
      </w:r>
    </w:p>
    <w:p w14:paraId="76FC46DE" w14:textId="77777777" w:rsidR="00C45040" w:rsidRPr="00C45040" w:rsidRDefault="00C45040" w:rsidP="00C45040">
      <w:pPr>
        <w:pStyle w:val="ad"/>
      </w:pPr>
    </w:p>
    <w:p w14:paraId="4737AA8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9;</w:t>
      </w:r>
    </w:p>
    <w:p w14:paraId="3D961539" w14:textId="77777777" w:rsidR="00C45040" w:rsidRPr="00C45040" w:rsidRDefault="00C45040" w:rsidP="00C45040">
      <w:pPr>
        <w:pStyle w:val="ad"/>
      </w:pPr>
    </w:p>
    <w:p w14:paraId="41B9022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0;</w:t>
      </w:r>
    </w:p>
    <w:p w14:paraId="71954359" w14:textId="77777777" w:rsidR="00C45040" w:rsidRPr="00C45040" w:rsidRDefault="00C45040" w:rsidP="00C45040">
      <w:pPr>
        <w:pStyle w:val="ad"/>
      </w:pPr>
    </w:p>
    <w:p w14:paraId="0645A6B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1;</w:t>
      </w:r>
    </w:p>
    <w:p w14:paraId="39199E36" w14:textId="77777777" w:rsidR="00C45040" w:rsidRPr="00C45040" w:rsidRDefault="00C45040" w:rsidP="00C45040">
      <w:pPr>
        <w:pStyle w:val="ad"/>
      </w:pPr>
    </w:p>
    <w:p w14:paraId="26D74E6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2;</w:t>
      </w:r>
    </w:p>
    <w:p w14:paraId="2CE724D3" w14:textId="77777777" w:rsidR="00C45040" w:rsidRPr="00C45040" w:rsidRDefault="00C45040" w:rsidP="00C45040">
      <w:pPr>
        <w:pStyle w:val="ad"/>
      </w:pPr>
    </w:p>
    <w:p w14:paraId="3A7C8BF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3;</w:t>
      </w:r>
    </w:p>
    <w:p w14:paraId="57127059" w14:textId="77777777" w:rsidR="00C45040" w:rsidRPr="00C45040" w:rsidRDefault="00C45040" w:rsidP="00C45040">
      <w:pPr>
        <w:pStyle w:val="ad"/>
      </w:pPr>
    </w:p>
    <w:p w14:paraId="796CFC9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4;</w:t>
      </w:r>
    </w:p>
    <w:p w14:paraId="652238A4" w14:textId="77777777" w:rsidR="00C45040" w:rsidRPr="00C45040" w:rsidRDefault="00C45040" w:rsidP="00C45040">
      <w:pPr>
        <w:pStyle w:val="ad"/>
      </w:pPr>
    </w:p>
    <w:p w14:paraId="6CE3D00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5;</w:t>
      </w:r>
    </w:p>
    <w:p w14:paraId="7AB1992D" w14:textId="77777777" w:rsidR="00C45040" w:rsidRPr="00C45040" w:rsidRDefault="00C45040" w:rsidP="00C45040">
      <w:pPr>
        <w:pStyle w:val="ad"/>
      </w:pPr>
    </w:p>
    <w:p w14:paraId="0A4E495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</w:t>
      </w:r>
      <w:proofErr w:type="spellEnd"/>
      <w:r w:rsidRPr="00C45040">
        <w:t xml:space="preserve"> toolStrip3;</w:t>
      </w:r>
    </w:p>
    <w:p w14:paraId="78612B8E" w14:textId="77777777" w:rsidR="00C45040" w:rsidRPr="00C45040" w:rsidRDefault="00C45040" w:rsidP="00C45040">
      <w:pPr>
        <w:pStyle w:val="ad"/>
      </w:pPr>
    </w:p>
    <w:p w14:paraId="42D0DE5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1;</w:t>
      </w:r>
    </w:p>
    <w:p w14:paraId="61EDD3D1" w14:textId="77777777" w:rsidR="00C45040" w:rsidRPr="00C45040" w:rsidRDefault="00C45040" w:rsidP="00C45040">
      <w:pPr>
        <w:pStyle w:val="ad"/>
      </w:pPr>
    </w:p>
    <w:p w14:paraId="7BE3E59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Phone</w:t>
      </w:r>
      <w:proofErr w:type="spellEnd"/>
      <w:r w:rsidRPr="00C45040">
        <w:t>;</w:t>
      </w:r>
    </w:p>
    <w:p w14:paraId="70EAFA69" w14:textId="77777777" w:rsidR="00C45040" w:rsidRPr="00C45040" w:rsidRDefault="00C45040" w:rsidP="00C45040">
      <w:pPr>
        <w:pStyle w:val="ad"/>
      </w:pPr>
    </w:p>
    <w:p w14:paraId="01958F66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3;</w:t>
      </w:r>
    </w:p>
    <w:p w14:paraId="61AAFC44" w14:textId="77777777" w:rsidR="00C45040" w:rsidRPr="00C45040" w:rsidRDefault="00C45040" w:rsidP="00C45040">
      <w:pPr>
        <w:pStyle w:val="ad"/>
      </w:pPr>
    </w:p>
    <w:p w14:paraId="779CB01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Type</w:t>
      </w:r>
      <w:proofErr w:type="spellEnd"/>
      <w:r w:rsidRPr="00C45040">
        <w:t>;</w:t>
      </w:r>
    </w:p>
    <w:p w14:paraId="511C6388" w14:textId="77777777" w:rsidR="00C45040" w:rsidRPr="00C45040" w:rsidRDefault="00C45040" w:rsidP="00C45040">
      <w:pPr>
        <w:pStyle w:val="ad"/>
      </w:pPr>
    </w:p>
    <w:p w14:paraId="492337F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4;</w:t>
      </w:r>
    </w:p>
    <w:p w14:paraId="6725E2BA" w14:textId="77777777" w:rsidR="00C45040" w:rsidRPr="00C45040" w:rsidRDefault="00C45040" w:rsidP="00C45040">
      <w:pPr>
        <w:pStyle w:val="ad"/>
      </w:pPr>
    </w:p>
    <w:p w14:paraId="3377F30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Brand</w:t>
      </w:r>
      <w:proofErr w:type="spellEnd"/>
      <w:r w:rsidRPr="00C45040">
        <w:t>;</w:t>
      </w:r>
    </w:p>
    <w:p w14:paraId="1BB33E3E" w14:textId="77777777" w:rsidR="00C45040" w:rsidRPr="00C45040" w:rsidRDefault="00C45040" w:rsidP="00C45040">
      <w:pPr>
        <w:pStyle w:val="ad"/>
      </w:pPr>
    </w:p>
    <w:p w14:paraId="46679D2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5;</w:t>
      </w:r>
    </w:p>
    <w:p w14:paraId="10059A39" w14:textId="77777777" w:rsidR="00C45040" w:rsidRPr="00C45040" w:rsidRDefault="00C45040" w:rsidP="00C45040">
      <w:pPr>
        <w:pStyle w:val="ad"/>
      </w:pPr>
    </w:p>
    <w:p w14:paraId="41FA2C2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Model</w:t>
      </w:r>
      <w:proofErr w:type="spellEnd"/>
      <w:r w:rsidRPr="00C45040">
        <w:t>;</w:t>
      </w:r>
    </w:p>
    <w:p w14:paraId="357C13BB" w14:textId="77777777" w:rsidR="00C45040" w:rsidRPr="00C45040" w:rsidRDefault="00C45040" w:rsidP="00C45040">
      <w:pPr>
        <w:pStyle w:val="ad"/>
      </w:pPr>
    </w:p>
    <w:p w14:paraId="740DBEA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6;</w:t>
      </w:r>
    </w:p>
    <w:p w14:paraId="4E58F991" w14:textId="77777777" w:rsidR="00C45040" w:rsidRPr="00C45040" w:rsidRDefault="00C45040" w:rsidP="00C45040">
      <w:pPr>
        <w:pStyle w:val="ad"/>
      </w:pPr>
    </w:p>
    <w:p w14:paraId="466B204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Serial</w:t>
      </w:r>
      <w:proofErr w:type="spellEnd"/>
      <w:r w:rsidRPr="00C45040">
        <w:t>;</w:t>
      </w:r>
    </w:p>
    <w:p w14:paraId="16C2B750" w14:textId="77777777" w:rsidR="00C45040" w:rsidRPr="00C45040" w:rsidRDefault="00C45040" w:rsidP="00C45040">
      <w:pPr>
        <w:pStyle w:val="ad"/>
      </w:pPr>
    </w:p>
    <w:p w14:paraId="46FF384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7;</w:t>
      </w:r>
    </w:p>
    <w:p w14:paraId="481EC8D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Master</w:t>
      </w:r>
      <w:proofErr w:type="spellEnd"/>
      <w:r w:rsidRPr="00C45040">
        <w:t>;</w:t>
      </w:r>
    </w:p>
    <w:p w14:paraId="600AEFA3" w14:textId="77777777" w:rsidR="00C45040" w:rsidRPr="00C45040" w:rsidRDefault="00C45040" w:rsidP="00C45040">
      <w:pPr>
        <w:pStyle w:val="ad"/>
      </w:pPr>
    </w:p>
    <w:p w14:paraId="1E9827C5" w14:textId="77777777" w:rsidR="00C45040" w:rsidRPr="00C45040" w:rsidRDefault="00C45040" w:rsidP="00C45040">
      <w:pPr>
        <w:pStyle w:val="ad"/>
      </w:pPr>
      <w:r w:rsidRPr="00C45040">
        <w:tab/>
        <w:t>public Form1()</w:t>
      </w:r>
    </w:p>
    <w:p w14:paraId="4E3A651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14509D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bContext.Instance.Connect</w:t>
      </w:r>
      <w:proofErr w:type="spellEnd"/>
      <w:r w:rsidRPr="00C45040">
        <w:t>();</w:t>
      </w:r>
    </w:p>
    <w:p w14:paraId="409802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UserKey</w:t>
      </w:r>
      <w:proofErr w:type="spellEnd"/>
      <w:r w:rsidRPr="00C45040">
        <w:t xml:space="preserve"> = </w:t>
      </w:r>
      <w:proofErr w:type="spellStart"/>
      <w:r w:rsidRPr="00C45040">
        <w:t>Registration.getHDD</w:t>
      </w:r>
      <w:proofErr w:type="spellEnd"/>
      <w:r w:rsidRPr="00C45040">
        <w:t>();</w:t>
      </w:r>
    </w:p>
    <w:p w14:paraId="22B72A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</w:t>
      </w:r>
      <w:proofErr w:type="spellEnd"/>
      <w:r w:rsidRPr="00C45040">
        <w:t xml:space="preserve"> = new </w:t>
      </w:r>
      <w:proofErr w:type="spellStart"/>
      <w:r w:rsidRPr="00C45040">
        <w:t>BDWorker</w:t>
      </w:r>
      <w:proofErr w:type="spellEnd"/>
      <w:r w:rsidRPr="00C45040">
        <w:t>(this);</w:t>
      </w:r>
    </w:p>
    <w:p w14:paraId="67EC2F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tializeComponent</w:t>
      </w:r>
      <w:proofErr w:type="spellEnd"/>
      <w:r w:rsidRPr="00C45040">
        <w:t>();</w:t>
      </w:r>
    </w:p>
    <w:p w14:paraId="6AF44F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.KeyDown</w:t>
      </w:r>
      <w:proofErr w:type="spellEnd"/>
      <w:r w:rsidRPr="00C45040">
        <w:t xml:space="preserve"> += </w:t>
      </w:r>
      <w:proofErr w:type="spellStart"/>
      <w:r w:rsidRPr="00C45040">
        <w:t>Program_KeyDown</w:t>
      </w:r>
      <w:proofErr w:type="spellEnd"/>
      <w:r w:rsidRPr="00C45040">
        <w:t>;</w:t>
      </w:r>
    </w:p>
    <w:p w14:paraId="39A93F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</w:t>
      </w:r>
    </w:p>
    <w:p w14:paraId="2CF53C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1768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ckOfColou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);</w:t>
      </w:r>
    </w:p>
    <w:p w14:paraId="380C4E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2FF2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MainListView.Columns.Count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97C33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CDA33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r w:rsidRPr="00C45040">
        <w:t>i.ToString</w:t>
      </w:r>
      <w:proofErr w:type="spellEnd"/>
      <w:r w:rsidRPr="00C45040">
        <w:t>()))</w:t>
      </w:r>
    </w:p>
    <w:p w14:paraId="59E74A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93268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try</w:t>
      </w:r>
    </w:p>
    <w:p w14:paraId="3DD626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5B87797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 xml:space="preserve">].Width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r w:rsidRPr="00C45040">
        <w:t>i.ToString</w:t>
      </w:r>
      <w:proofErr w:type="spellEnd"/>
      <w:r w:rsidRPr="00C45040">
        <w:t>()));</w:t>
      </w:r>
    </w:p>
    <w:p w14:paraId="774C88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4E18AE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catch (Exception ex)</w:t>
      </w:r>
    </w:p>
    <w:p w14:paraId="23DE01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6FCF9A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</w:t>
      </w:r>
      <w:proofErr w:type="spellStart"/>
      <w:r w:rsidRPr="00C45040">
        <w:t>ex.ToString</w:t>
      </w:r>
      <w:proofErr w:type="spellEnd"/>
      <w:r w:rsidRPr="00C45040">
        <w:t xml:space="preserve">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2024E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2D8EB9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77A9C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5BFBB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daysDiagnostik</w:t>
      </w:r>
      <w:proofErr w:type="spellEnd"/>
      <w:r w:rsidRPr="00C45040">
        <w:t>"))</w:t>
      </w:r>
    </w:p>
    <w:p w14:paraId="77887E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A5D87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aysDiagnostik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daysDiagnostik</w:t>
      </w:r>
      <w:proofErr w:type="spellEnd"/>
      <w:r w:rsidRPr="00C45040">
        <w:t>"));</w:t>
      </w:r>
    </w:p>
    <w:p w14:paraId="012022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8C750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ColumnIndexWriter</w:t>
      </w:r>
      <w:proofErr w:type="spellEnd"/>
      <w:r w:rsidRPr="00C45040">
        <w:t>();</w:t>
      </w:r>
    </w:p>
    <w:p w14:paraId="21604B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</w:p>
    <w:p w14:paraId="064E94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0FA3C9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9789C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mageListSmall.Images.Add</w:t>
      </w:r>
      <w:proofErr w:type="spellEnd"/>
      <w:r w:rsidRPr="00C45040">
        <w:t>(</w:t>
      </w:r>
      <w:proofErr w:type="spellStart"/>
      <w:r w:rsidRPr="00C45040">
        <w:t>Resources.phone</w:t>
      </w:r>
      <w:proofErr w:type="spellEnd"/>
      <w:r w:rsidRPr="00C45040">
        <w:t>);</w:t>
      </w:r>
    </w:p>
    <w:p w14:paraId="4307EA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SmallImageList</w:t>
      </w:r>
      <w:proofErr w:type="spellEnd"/>
      <w:r w:rsidRPr="00C45040">
        <w:t xml:space="preserve"> = </w:t>
      </w:r>
      <w:proofErr w:type="spellStart"/>
      <w:r w:rsidRPr="00C45040">
        <w:t>imageListSmall</w:t>
      </w:r>
      <w:proofErr w:type="spellEnd"/>
      <w:r w:rsidRPr="00C45040">
        <w:t>;</w:t>
      </w:r>
    </w:p>
    <w:p w14:paraId="21B199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temComparer</w:t>
      </w:r>
      <w:proofErr w:type="spellEnd"/>
      <w:r w:rsidRPr="00C45040">
        <w:t xml:space="preserve"> = new </w:t>
      </w:r>
      <w:proofErr w:type="spellStart"/>
      <w:r w:rsidRPr="00C45040">
        <w:t>ItemComparer</w:t>
      </w:r>
      <w:proofErr w:type="spellEnd"/>
      <w:r w:rsidRPr="00C45040">
        <w:t>(this);</w:t>
      </w:r>
    </w:p>
    <w:p w14:paraId="356602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istViewItemSorter</w:t>
      </w:r>
      <w:proofErr w:type="spellEnd"/>
      <w:r w:rsidRPr="00C45040">
        <w:t xml:space="preserve"> = </w:t>
      </w:r>
      <w:proofErr w:type="spellStart"/>
      <w:r w:rsidRPr="00C45040">
        <w:t>itemComparer</w:t>
      </w:r>
      <w:proofErr w:type="spellEnd"/>
      <w:r w:rsidRPr="00C45040">
        <w:t>;</w:t>
      </w:r>
    </w:p>
    <w:p w14:paraId="256A5A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Click</w:t>
      </w:r>
      <w:proofErr w:type="spellEnd"/>
      <w:r w:rsidRPr="00C45040">
        <w:t xml:space="preserve"> += </w:t>
      </w:r>
      <w:proofErr w:type="spellStart"/>
      <w:r w:rsidRPr="00C45040">
        <w:t>OnColumnClick</w:t>
      </w:r>
      <w:proofErr w:type="spellEnd"/>
      <w:r w:rsidRPr="00C45040">
        <w:t>;</w:t>
      </w:r>
    </w:p>
    <w:p w14:paraId="7C0BE7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FAACB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 ex2)</w:t>
      </w:r>
    </w:p>
    <w:p w14:paraId="064978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BA815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ex2.ToString());</w:t>
      </w:r>
    </w:p>
    <w:p w14:paraId="0A4E1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1971A4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CD803CA" w14:textId="77777777" w:rsidR="00C45040" w:rsidRPr="00C45040" w:rsidRDefault="00C45040" w:rsidP="00C45040">
      <w:pPr>
        <w:pStyle w:val="ad"/>
      </w:pPr>
    </w:p>
    <w:p w14:paraId="161628B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rogram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B2591A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B51C0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Keys </w:t>
      </w:r>
      <w:proofErr w:type="spellStart"/>
      <w:r w:rsidRPr="00C45040">
        <w:t>keyData</w:t>
      </w:r>
      <w:proofErr w:type="spellEnd"/>
      <w:r w:rsidRPr="00C45040">
        <w:t xml:space="preserve"> = </w:t>
      </w:r>
      <w:proofErr w:type="spellStart"/>
      <w:r w:rsidRPr="00C45040">
        <w:t>e.KeyData</w:t>
      </w:r>
      <w:proofErr w:type="spellEnd"/>
      <w:r w:rsidRPr="00C45040">
        <w:t>;</w:t>
      </w:r>
    </w:p>
    <w:p w14:paraId="2A4B6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keyData</w:t>
      </w:r>
      <w:proofErr w:type="spellEnd"/>
      <w:r w:rsidRPr="00C45040">
        <w:t xml:space="preserve"> == Keys.F12)</w:t>
      </w:r>
    </w:p>
    <w:p w14:paraId="2AD2F3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9DB62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</w:t>
      </w:r>
      <w:proofErr w:type="spellEnd"/>
      <w:r w:rsidRPr="00C45040">
        <w:t xml:space="preserve"> </w:t>
      </w:r>
      <w:proofErr w:type="spellStart"/>
      <w:r w:rsidRPr="00C45040">
        <w:t>addPosition</w:t>
      </w:r>
      <w:proofErr w:type="spellEnd"/>
      <w:r w:rsidRPr="00C45040">
        <w:t xml:space="preserve"> = new </w:t>
      </w:r>
      <w:proofErr w:type="spellStart"/>
      <w:r w:rsidRPr="00C45040">
        <w:t>AddPosition</w:t>
      </w:r>
      <w:proofErr w:type="spellEnd"/>
      <w:r w:rsidRPr="00C45040">
        <w:t>(this);</w:t>
      </w:r>
    </w:p>
    <w:p w14:paraId="705ED8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.Show</w:t>
      </w:r>
      <w:proofErr w:type="spellEnd"/>
      <w:r w:rsidRPr="00C45040">
        <w:t>(this);</w:t>
      </w:r>
    </w:p>
    <w:p w14:paraId="019978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7AE656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87454BD" w14:textId="77777777" w:rsidR="00C45040" w:rsidRPr="00C45040" w:rsidRDefault="00C45040" w:rsidP="00C45040">
      <w:pPr>
        <w:pStyle w:val="ad"/>
      </w:pPr>
    </w:p>
    <w:p w14:paraId="21E3D0D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MouseWheel</w:t>
      </w:r>
      <w:proofErr w:type="spellEnd"/>
      <w:r w:rsidRPr="00C45040">
        <w:t xml:space="preserve">(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3BD0B86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13E32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((</w:t>
      </w:r>
      <w:proofErr w:type="spellStart"/>
      <w:r w:rsidRPr="00C45040">
        <w:t>HandledMouseEventArgs</w:t>
      </w:r>
      <w:proofErr w:type="spellEnd"/>
      <w:r w:rsidRPr="00C45040">
        <w:t>)e).Handled = true;</w:t>
      </w:r>
    </w:p>
    <w:p w14:paraId="5A116F9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9F2A6CE" w14:textId="77777777" w:rsidR="00C45040" w:rsidRPr="00C45040" w:rsidRDefault="00C45040" w:rsidP="00C45040">
      <w:pPr>
        <w:pStyle w:val="ad"/>
      </w:pPr>
    </w:p>
    <w:p w14:paraId="1CF61A7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OnColumnClick</w:t>
      </w:r>
      <w:proofErr w:type="spellEnd"/>
      <w:r w:rsidRPr="00C45040">
        <w:t xml:space="preserve">(object sender, </w:t>
      </w:r>
      <w:proofErr w:type="spellStart"/>
      <w:r w:rsidRPr="00C45040">
        <w:t>ColumnClickEventArgs</w:t>
      </w:r>
      <w:proofErr w:type="spellEnd"/>
      <w:r w:rsidRPr="00C45040">
        <w:t xml:space="preserve"> e)</w:t>
      </w:r>
    </w:p>
    <w:p w14:paraId="2861CA6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A9DB6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1F7C3A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DD76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temComparer.ColumnIndex</w:t>
      </w:r>
      <w:proofErr w:type="spellEnd"/>
      <w:r w:rsidRPr="00C45040">
        <w:t xml:space="preserve"> = </w:t>
      </w:r>
      <w:proofErr w:type="spellStart"/>
      <w:r w:rsidRPr="00C45040">
        <w:t>e.Column</w:t>
      </w:r>
      <w:proofErr w:type="spellEnd"/>
      <w:r w:rsidRPr="00C45040">
        <w:t>;</w:t>
      </w:r>
    </w:p>
    <w:p w14:paraId="7A122E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= </w:t>
      </w:r>
      <w:proofErr w:type="spellStart"/>
      <w:r w:rsidRPr="00C45040">
        <w:t>VCList.Count</w:t>
      </w:r>
      <w:proofErr w:type="spellEnd"/>
      <w:r w:rsidRPr="00C45040">
        <w:t>;</w:t>
      </w:r>
    </w:p>
    <w:p w14:paraId="268D68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-= 1;</w:t>
      </w:r>
    </w:p>
    <w:p w14:paraId="19DE30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+= 1;</w:t>
      </w:r>
    </w:p>
    <w:p w14:paraId="7BE89D8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25EF36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</w:t>
      </w:r>
    </w:p>
    <w:p w14:paraId="651C07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55EA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Нечего</w:t>
      </w:r>
      <w:r w:rsidRPr="00C45040">
        <w:t xml:space="preserve"> </w:t>
      </w:r>
      <w:r w:rsidRPr="00C45040">
        <w:rPr>
          <w:lang w:val="ru-RU"/>
        </w:rPr>
        <w:t>сортировать</w:t>
      </w:r>
      <w:r w:rsidRPr="00C45040">
        <w:t>");</w:t>
      </w:r>
    </w:p>
    <w:p w14:paraId="1E0539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8E1B3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BB7D0D1" w14:textId="77777777" w:rsidR="00C45040" w:rsidRPr="00C45040" w:rsidRDefault="00C45040" w:rsidP="00C45040">
      <w:pPr>
        <w:pStyle w:val="ad"/>
      </w:pPr>
    </w:p>
    <w:p w14:paraId="05D2E415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r w:rsidRPr="00C45040">
        <w:t>TempBaseUpdateSearch</w:t>
      </w:r>
      <w:proofErr w:type="spellEnd"/>
      <w:r w:rsidRPr="00C45040">
        <w:t xml:space="preserve">(string FIO, bool </w:t>
      </w:r>
      <w:proofErr w:type="spellStart"/>
      <w:r w:rsidRPr="00C45040">
        <w:t>SearchInOld</w:t>
      </w:r>
      <w:proofErr w:type="spellEnd"/>
      <w:r w:rsidRPr="00C45040">
        <w:t xml:space="preserve">, string Phone = "", string </w:t>
      </w:r>
      <w:proofErr w:type="spellStart"/>
      <w:r w:rsidRPr="00C45040">
        <w:t>TypeOf</w:t>
      </w:r>
      <w:proofErr w:type="spellEnd"/>
      <w:r w:rsidRPr="00C45040">
        <w:t xml:space="preserve"> = "", string Brand = "", string Model = "", string Status = "", string Master = "", string </w:t>
      </w:r>
      <w:proofErr w:type="spellStart"/>
      <w:r w:rsidRPr="00C45040">
        <w:t>NeedZakaz</w:t>
      </w:r>
      <w:proofErr w:type="spellEnd"/>
      <w:r w:rsidRPr="00C45040">
        <w:t xml:space="preserve"> = "")</w:t>
      </w:r>
    </w:p>
    <w:p w14:paraId="06849A60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2316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FIO;</w:t>
      </w:r>
    </w:p>
    <w:p w14:paraId="652EFD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</w:t>
      </w:r>
      <w:proofErr w:type="spellStart"/>
      <w:r w:rsidRPr="00C45040">
        <w:t>SearchInOld</w:t>
      </w:r>
      <w:proofErr w:type="spellEnd"/>
      <w:r w:rsidRPr="00C45040">
        <w:t>;</w:t>
      </w:r>
    </w:p>
    <w:p w14:paraId="56BC62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Phone</w:t>
      </w:r>
      <w:proofErr w:type="spellEnd"/>
      <w:r w:rsidRPr="00C45040">
        <w:t xml:space="preserve"> = Phone;</w:t>
      </w:r>
    </w:p>
    <w:p w14:paraId="14192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TypeOf</w:t>
      </w:r>
      <w:proofErr w:type="spellEnd"/>
      <w:r w:rsidRPr="00C45040">
        <w:t xml:space="preserve"> = </w:t>
      </w:r>
      <w:proofErr w:type="spellStart"/>
      <w:r w:rsidRPr="00C45040">
        <w:t>TypeOf</w:t>
      </w:r>
      <w:proofErr w:type="spellEnd"/>
      <w:r w:rsidRPr="00C45040">
        <w:t>;</w:t>
      </w:r>
    </w:p>
    <w:p w14:paraId="24CCB4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Brand</w:t>
      </w:r>
      <w:proofErr w:type="spellEnd"/>
      <w:r w:rsidRPr="00C45040">
        <w:t xml:space="preserve"> = Brand;</w:t>
      </w:r>
    </w:p>
    <w:p w14:paraId="5C3139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odel</w:t>
      </w:r>
      <w:proofErr w:type="spellEnd"/>
      <w:r w:rsidRPr="00C45040">
        <w:t xml:space="preserve"> = Model;</w:t>
      </w:r>
    </w:p>
    <w:p w14:paraId="676ED6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Status;</w:t>
      </w:r>
    </w:p>
    <w:p w14:paraId="223500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ster</w:t>
      </w:r>
      <w:proofErr w:type="spellEnd"/>
      <w:r w:rsidRPr="00C45040">
        <w:t xml:space="preserve"> = Master;</w:t>
      </w:r>
    </w:p>
    <w:p w14:paraId="667234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</w:t>
      </w:r>
      <w:proofErr w:type="spellStart"/>
      <w:r w:rsidRPr="00C45040">
        <w:t>NeedZakaz</w:t>
      </w:r>
      <w:proofErr w:type="spellEnd"/>
      <w:r w:rsidRPr="00C45040">
        <w:t>;</w:t>
      </w:r>
    </w:p>
    <w:p w14:paraId="4642006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D153FEF" w14:textId="77777777" w:rsidR="00C45040" w:rsidRPr="00C45040" w:rsidRDefault="00C45040" w:rsidP="00C45040">
      <w:pPr>
        <w:pStyle w:val="ad"/>
      </w:pPr>
    </w:p>
    <w:p w14:paraId="6342A49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ddPosition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EB11CE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BAFBB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adPos</w:t>
      </w:r>
      <w:proofErr w:type="spellEnd"/>
      <w:r w:rsidRPr="00C45040">
        <w:t>)</w:t>
      </w:r>
    </w:p>
    <w:p w14:paraId="5FC317D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771B9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</w:t>
      </w:r>
      <w:proofErr w:type="spellEnd"/>
      <w:r w:rsidRPr="00C45040">
        <w:t xml:space="preserve"> </w:t>
      </w:r>
      <w:proofErr w:type="spellStart"/>
      <w:r w:rsidRPr="00C45040">
        <w:t>addPosition</w:t>
      </w:r>
      <w:proofErr w:type="spellEnd"/>
      <w:r w:rsidRPr="00C45040">
        <w:t xml:space="preserve"> = new </w:t>
      </w:r>
      <w:proofErr w:type="spellStart"/>
      <w:r w:rsidRPr="00C45040">
        <w:t>AddPosition</w:t>
      </w:r>
      <w:proofErr w:type="spellEnd"/>
      <w:r w:rsidRPr="00C45040">
        <w:t>(this);</w:t>
      </w:r>
    </w:p>
    <w:p w14:paraId="266AC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.Show</w:t>
      </w:r>
      <w:proofErr w:type="spellEnd"/>
      <w:r w:rsidRPr="00C45040">
        <w:t>(this);</w:t>
      </w:r>
    </w:p>
    <w:p w14:paraId="68F2F0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AEEB4F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2A1A766" w14:textId="77777777" w:rsidR="00C45040" w:rsidRPr="00C45040" w:rsidRDefault="00C45040" w:rsidP="00C45040">
      <w:pPr>
        <w:pStyle w:val="ad"/>
      </w:pPr>
    </w:p>
    <w:p w14:paraId="4E9FBFF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ColumnClick</w:t>
      </w:r>
      <w:proofErr w:type="spellEnd"/>
      <w:r w:rsidRPr="00C45040">
        <w:t xml:space="preserve">(object sender, </w:t>
      </w:r>
      <w:proofErr w:type="spellStart"/>
      <w:r w:rsidRPr="00C45040">
        <w:t>ColumnClickEventArgs</w:t>
      </w:r>
      <w:proofErr w:type="spellEnd"/>
      <w:r w:rsidRPr="00C45040">
        <w:t xml:space="preserve"> e)</w:t>
      </w:r>
    </w:p>
    <w:p w14:paraId="6193F3E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40157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.Sorting</w:t>
      </w:r>
      <w:proofErr w:type="spellEnd"/>
      <w:r w:rsidRPr="00C45040">
        <w:t xml:space="preserve"> = </w:t>
      </w:r>
      <w:proofErr w:type="spellStart"/>
      <w:r w:rsidRPr="00C45040">
        <w:t>SortOrder.Descending</w:t>
      </w:r>
      <w:proofErr w:type="spellEnd"/>
      <w:r w:rsidRPr="00C45040">
        <w:t>;</w:t>
      </w:r>
    </w:p>
    <w:p w14:paraId="4273E35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2E60F05" w14:textId="77777777" w:rsidR="00C45040" w:rsidRPr="00C45040" w:rsidRDefault="00C45040" w:rsidP="00C45040">
      <w:pPr>
        <w:pStyle w:val="ad"/>
      </w:pPr>
    </w:p>
    <w:p w14:paraId="7EDB216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ColumnWidthChanged</w:t>
      </w:r>
      <w:proofErr w:type="spellEnd"/>
      <w:r w:rsidRPr="00C45040">
        <w:t xml:space="preserve">(object sender, </w:t>
      </w:r>
      <w:proofErr w:type="spellStart"/>
      <w:r w:rsidRPr="00C45040">
        <w:t>ColumnWidthChangedEventArgs</w:t>
      </w:r>
      <w:proofErr w:type="spellEnd"/>
      <w:r w:rsidRPr="00C45040">
        <w:t xml:space="preserve"> e)</w:t>
      </w:r>
    </w:p>
    <w:p w14:paraId="379D96E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3B218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nt width = </w:t>
      </w:r>
      <w:proofErr w:type="spellStart"/>
      <w:r w:rsidRPr="00C45040">
        <w:t>MainListView.Columns</w:t>
      </w:r>
      <w:proofErr w:type="spellEnd"/>
      <w:r w:rsidRPr="00C45040">
        <w:t>[</w:t>
      </w:r>
      <w:proofErr w:type="spellStart"/>
      <w:r w:rsidRPr="00C45040">
        <w:t>e.ColumnIndex</w:t>
      </w:r>
      <w:proofErr w:type="spellEnd"/>
      <w:r w:rsidRPr="00C45040">
        <w:t>].Width;</w:t>
      </w:r>
    </w:p>
    <w:p w14:paraId="526562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r w:rsidRPr="00C45040">
        <w:t>e.ColumnIndex.ToString</w:t>
      </w:r>
      <w:proofErr w:type="spellEnd"/>
      <w:r w:rsidRPr="00C45040">
        <w:t xml:space="preserve">(), </w:t>
      </w:r>
      <w:proofErr w:type="spellStart"/>
      <w:r w:rsidRPr="00C45040">
        <w:t>width.ToString</w:t>
      </w:r>
      <w:proofErr w:type="spellEnd"/>
      <w:r w:rsidRPr="00C45040">
        <w:t>());</w:t>
      </w:r>
    </w:p>
    <w:p w14:paraId="1690AEF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794C1D3" w14:textId="77777777" w:rsidR="00C45040" w:rsidRPr="00C45040" w:rsidRDefault="00C45040" w:rsidP="00C45040">
      <w:pPr>
        <w:pStyle w:val="ad"/>
      </w:pPr>
    </w:p>
    <w:p w14:paraId="30DC86C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ull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72C6DC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7CE0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37B32F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02B283D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2B3A8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66E3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32FA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Brand.Text</w:t>
      </w:r>
      <w:proofErr w:type="spellEnd"/>
      <w:r w:rsidRPr="00C45040">
        <w:t xml:space="preserve"> = "";</w:t>
      </w:r>
    </w:p>
    <w:p w14:paraId="3721FC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aster.Text</w:t>
      </w:r>
      <w:proofErr w:type="spellEnd"/>
      <w:r w:rsidRPr="00C45040">
        <w:t xml:space="preserve"> = "";</w:t>
      </w:r>
    </w:p>
    <w:p w14:paraId="2DD041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odel.Text</w:t>
      </w:r>
      <w:proofErr w:type="spellEnd"/>
      <w:r w:rsidRPr="00C45040">
        <w:t xml:space="preserve"> = "";</w:t>
      </w:r>
    </w:p>
    <w:p w14:paraId="297C8B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Phone.Text</w:t>
      </w:r>
      <w:proofErr w:type="spellEnd"/>
      <w:r w:rsidRPr="00C45040">
        <w:t xml:space="preserve"> = "";</w:t>
      </w:r>
    </w:p>
    <w:p w14:paraId="29F775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Serial.Text</w:t>
      </w:r>
      <w:proofErr w:type="spellEnd"/>
      <w:r w:rsidRPr="00C45040">
        <w:t xml:space="preserve"> = "";</w:t>
      </w:r>
    </w:p>
    <w:p w14:paraId="15620D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Type.Text</w:t>
      </w:r>
      <w:proofErr w:type="spellEnd"/>
      <w:r w:rsidRPr="00C45040">
        <w:t xml:space="preserve"> = "";</w:t>
      </w:r>
    </w:p>
    <w:p w14:paraId="6DB94F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toolStrip3.Visible)</w:t>
      </w:r>
    </w:p>
    <w:p w14:paraId="79248C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410F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oolStrip3.Visible = true;</w:t>
      </w:r>
    </w:p>
    <w:p w14:paraId="7CF453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ocation</w:t>
      </w:r>
      <w:proofErr w:type="spellEnd"/>
      <w:r w:rsidRPr="00C45040">
        <w:t xml:space="preserve"> = new Point(0, 79);</w:t>
      </w:r>
    </w:p>
    <w:p w14:paraId="44411D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10DBD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72A0A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2F3A1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ocation</w:t>
      </w:r>
      <w:proofErr w:type="spellEnd"/>
      <w:r w:rsidRPr="00C45040">
        <w:t xml:space="preserve"> = new Point(0, 54);</w:t>
      </w:r>
    </w:p>
    <w:p w14:paraId="577F5B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oolStrip3.Visible = false;</w:t>
      </w:r>
    </w:p>
    <w:p w14:paraId="4BE6A3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A13DBB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E03F3E" w14:textId="77777777" w:rsidR="00C45040" w:rsidRPr="00C45040" w:rsidRDefault="00C45040" w:rsidP="00C45040">
      <w:pPr>
        <w:pStyle w:val="ad"/>
      </w:pPr>
    </w:p>
    <w:p w14:paraId="33E6DF8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Edit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B19114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B7F0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MainListView.SelectedItems.Count</w:t>
      </w:r>
      <w:proofErr w:type="spellEnd"/>
      <w:r w:rsidRPr="00C45040">
        <w:t xml:space="preserve"> &gt; 0)</w:t>
      </w:r>
    </w:p>
    <w:p w14:paraId="6A815C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C82C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r w:rsidRPr="00C45040">
        <w:t>MainListView.SelectedItems</w:t>
      </w:r>
      <w:proofErr w:type="spellEnd"/>
      <w:r w:rsidRPr="00C45040">
        <w:t>[0].Text;</w:t>
      </w:r>
    </w:p>
    <w:p w14:paraId="3D5907E0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StatusStripLabel.Text</w:t>
      </w:r>
      <w:proofErr w:type="spellEnd"/>
      <w:r w:rsidRPr="00C45040">
        <w:rPr>
          <w:lang w:val="ru-RU"/>
        </w:rPr>
        <w:t xml:space="preserve"> = "Редактирование записи номер: " + </w:t>
      </w:r>
      <w:proofErr w:type="spellStart"/>
      <w:r w:rsidRPr="00C45040">
        <w:rPr>
          <w:lang w:val="ru-RU"/>
        </w:rPr>
        <w:t>text</w:t>
      </w:r>
      <w:proofErr w:type="spellEnd"/>
      <w:r w:rsidRPr="00C45040">
        <w:rPr>
          <w:lang w:val="ru-RU"/>
        </w:rPr>
        <w:t>;</w:t>
      </w:r>
    </w:p>
    <w:p w14:paraId="1B8FFE4F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Editor(this, text);</w:t>
      </w:r>
    </w:p>
    <w:p w14:paraId="7E1BDFAF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editor.Show</w:t>
      </w:r>
      <w:proofErr w:type="spellEnd"/>
      <w:r w:rsidRPr="00C45040">
        <w:rPr>
          <w:lang w:val="ru-RU"/>
        </w:rPr>
        <w:t>();</w:t>
      </w:r>
    </w:p>
    <w:p w14:paraId="0E612541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  <w:t>}</w:t>
      </w:r>
    </w:p>
    <w:p w14:paraId="3FDED8A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else</w:t>
      </w:r>
      <w:proofErr w:type="spellEnd"/>
    </w:p>
    <w:p w14:paraId="632A2E52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  <w:t>{</w:t>
      </w:r>
    </w:p>
    <w:p w14:paraId="643FEDB5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MessageBox.Show</w:t>
      </w:r>
      <w:proofErr w:type="spellEnd"/>
      <w:r w:rsidRPr="00C45040">
        <w:rPr>
          <w:lang w:val="ru-RU"/>
        </w:rPr>
        <w:t>("Не выбрана запись для редактирования");</w:t>
      </w:r>
    </w:p>
    <w:p w14:paraId="038F2481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}</w:t>
      </w:r>
    </w:p>
    <w:p w14:paraId="257823F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D093A17" w14:textId="77777777" w:rsidR="00C45040" w:rsidRPr="00C45040" w:rsidRDefault="00C45040" w:rsidP="00C45040">
      <w:pPr>
        <w:pStyle w:val="ad"/>
      </w:pPr>
    </w:p>
    <w:p w14:paraId="36063908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r w:rsidRPr="00C45040">
        <w:t>ComboboxMaker</w:t>
      </w:r>
      <w:proofErr w:type="spellEnd"/>
      <w:r w:rsidRPr="00C45040">
        <w:t xml:space="preserve">(string location,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cmb</w:t>
      </w:r>
      <w:proofErr w:type="spellEnd"/>
      <w:r w:rsidRPr="00C45040">
        <w:t>)</w:t>
      </w:r>
    </w:p>
    <w:p w14:paraId="27C6B5F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D4042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reamReader</w:t>
      </w:r>
      <w:proofErr w:type="spellEnd"/>
      <w:r w:rsidRPr="00C45040">
        <w:t xml:space="preserve"> </w:t>
      </w:r>
      <w:proofErr w:type="spellStart"/>
      <w:r w:rsidRPr="00C45040">
        <w:t>streamReader</w:t>
      </w:r>
      <w:proofErr w:type="spellEnd"/>
      <w:r w:rsidRPr="00C45040">
        <w:t xml:space="preserve"> = new </w:t>
      </w:r>
      <w:proofErr w:type="spellStart"/>
      <w:r w:rsidRPr="00C45040">
        <w:t>StreamReader</w:t>
      </w:r>
      <w:proofErr w:type="spellEnd"/>
      <w:r w:rsidRPr="00C45040">
        <w:t xml:space="preserve">(location, </w:t>
      </w:r>
      <w:proofErr w:type="spellStart"/>
      <w:r w:rsidRPr="00C45040">
        <w:t>Encoding.Default</w:t>
      </w:r>
      <w:proofErr w:type="spellEnd"/>
      <w:r w:rsidRPr="00C45040">
        <w:t>);</w:t>
      </w:r>
    </w:p>
    <w:p w14:paraId="753EBE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string text = </w:t>
      </w:r>
      <w:proofErr w:type="spellStart"/>
      <w:r w:rsidRPr="00C45040">
        <w:t>streamReader.ReadLine</w:t>
      </w:r>
      <w:proofErr w:type="spellEnd"/>
      <w:r w:rsidRPr="00C45040">
        <w:t xml:space="preserve">(); text != null; text = </w:t>
      </w:r>
      <w:proofErr w:type="spellStart"/>
      <w:r w:rsidRPr="00C45040">
        <w:t>streamReader.ReadLine</w:t>
      </w:r>
      <w:proofErr w:type="spellEnd"/>
      <w:r w:rsidRPr="00C45040">
        <w:t>())</w:t>
      </w:r>
    </w:p>
    <w:p w14:paraId="030C0C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0483F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cmb.Items.Add</w:t>
      </w:r>
      <w:proofErr w:type="spellEnd"/>
      <w:r w:rsidRPr="00C45040">
        <w:t>(text);</w:t>
      </w:r>
    </w:p>
    <w:p w14:paraId="6EC36E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A6ECC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reamReader.Close</w:t>
      </w:r>
      <w:proofErr w:type="spellEnd"/>
      <w:r w:rsidRPr="00C45040">
        <w:t>();</w:t>
      </w:r>
    </w:p>
    <w:p w14:paraId="67A9881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DD7093C" w14:textId="77777777" w:rsidR="00C45040" w:rsidRPr="00C45040" w:rsidRDefault="00C45040" w:rsidP="00C45040">
      <w:pPr>
        <w:pStyle w:val="ad"/>
      </w:pPr>
    </w:p>
    <w:p w14:paraId="6D8A410C" w14:textId="77777777" w:rsidR="00C45040" w:rsidRPr="00C45040" w:rsidRDefault="00C45040" w:rsidP="00C45040">
      <w:pPr>
        <w:pStyle w:val="ad"/>
      </w:pPr>
      <w:r w:rsidRPr="00C45040">
        <w:tab/>
        <w:t xml:space="preserve">private void Form1_Load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BEE6C1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4B646A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TemporaryBase.UserKey</w:t>
      </w:r>
      <w:proofErr w:type="spellEnd"/>
      <w:r w:rsidRPr="00C45040">
        <w:t xml:space="preserve"> = </w:t>
      </w:r>
      <w:proofErr w:type="spellStart"/>
      <w:r w:rsidRPr="00C45040">
        <w:t>Registration.getHDD</w:t>
      </w:r>
      <w:proofErr w:type="spellEnd"/>
      <w:r w:rsidRPr="00C45040">
        <w:t>();</w:t>
      </w:r>
    </w:p>
    <w:p w14:paraId="4FC1AF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.CreateBd</w:t>
      </w:r>
      <w:proofErr w:type="spellEnd"/>
      <w:r w:rsidRPr="00C45040">
        <w:t>();</w:t>
      </w:r>
    </w:p>
    <w:p w14:paraId="5469BC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.UsersTable_Create</w:t>
      </w:r>
      <w:proofErr w:type="spellEnd"/>
      <w:r w:rsidRPr="00C45040">
        <w:t>();</w:t>
      </w:r>
    </w:p>
    <w:p w14:paraId="7760C1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r w:rsidRPr="00C45040">
        <w:t>basa.UsersBdRead</w:t>
      </w:r>
      <w:proofErr w:type="spellEnd"/>
      <w:r w:rsidRPr="00C45040">
        <w:t>();</w:t>
      </w:r>
    </w:p>
    <w:p w14:paraId="55FB79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dataTable.Rows.Count</w:t>
      </w:r>
      <w:proofErr w:type="spellEnd"/>
      <w:r w:rsidRPr="00C45040">
        <w:t xml:space="preserve"> &gt; 0)</w:t>
      </w:r>
    </w:p>
    <w:p w14:paraId="2B78F6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A800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Enabled</w:t>
      </w:r>
      <w:proofErr w:type="spellEnd"/>
      <w:r w:rsidRPr="00C45040">
        <w:t xml:space="preserve"> = false;</w:t>
      </w:r>
    </w:p>
    <w:p w14:paraId="7A246D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uthorisation</w:t>
      </w:r>
      <w:proofErr w:type="spellEnd"/>
      <w:r w:rsidRPr="00C45040">
        <w:t xml:space="preserve"> </w:t>
      </w:r>
      <w:proofErr w:type="spellStart"/>
      <w:r w:rsidRPr="00C45040">
        <w:t>authorisation</w:t>
      </w:r>
      <w:proofErr w:type="spellEnd"/>
      <w:r w:rsidRPr="00C45040">
        <w:t xml:space="preserve"> = new </w:t>
      </w:r>
      <w:proofErr w:type="spellStart"/>
      <w:r w:rsidRPr="00C45040">
        <w:t>Authorisation</w:t>
      </w:r>
      <w:proofErr w:type="spellEnd"/>
      <w:r w:rsidRPr="00C45040">
        <w:t>(this);</w:t>
      </w:r>
    </w:p>
    <w:p w14:paraId="629BBB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uthorisation.Show</w:t>
      </w:r>
      <w:proofErr w:type="spellEnd"/>
      <w:r w:rsidRPr="00C45040">
        <w:t>(this);</w:t>
      </w:r>
    </w:p>
    <w:p w14:paraId="0B6C7A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B95BD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ackupPath</w:t>
      </w:r>
      <w:proofErr w:type="spellEnd"/>
      <w:r w:rsidRPr="00C45040">
        <w:t>"))</w:t>
      </w:r>
    </w:p>
    <w:p w14:paraId="1A89E6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7584F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ackupPath</w:t>
      </w:r>
      <w:proofErr w:type="spellEnd"/>
      <w:r w:rsidRPr="00C45040">
        <w:t>");</w:t>
      </w:r>
    </w:p>
    <w:p w14:paraId="51E59B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Directory.Exists</w:t>
      </w:r>
      <w:proofErr w:type="spellEnd"/>
      <w:r w:rsidRPr="00C45040">
        <w:t>(text))</w:t>
      </w:r>
    </w:p>
    <w:p w14:paraId="70868A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46E5F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athtoSaveBD</w:t>
      </w:r>
      <w:proofErr w:type="spellEnd"/>
      <w:r w:rsidRPr="00C45040">
        <w:t xml:space="preserve"> = text;</w:t>
      </w:r>
    </w:p>
    <w:p w14:paraId="4960AA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C8A39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DDA9F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4716EE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55C7C1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ACTS", "</w:t>
      </w:r>
      <w:proofErr w:type="spellStart"/>
      <w:r w:rsidRPr="00C45040">
        <w:t>BarcodeH</w:t>
      </w:r>
      <w:proofErr w:type="spellEnd"/>
      <w:r w:rsidRPr="00C45040">
        <w:t xml:space="preserve">") &amp;&amp; </w:t>
      </w:r>
      <w:proofErr w:type="spellStart"/>
      <w:r w:rsidRPr="00C45040">
        <w:t>INIF.KeyExists</w:t>
      </w:r>
      <w:proofErr w:type="spellEnd"/>
      <w:r w:rsidRPr="00C45040">
        <w:t>("ACTS", "</w:t>
      </w:r>
      <w:proofErr w:type="spellStart"/>
      <w:r w:rsidRPr="00C45040">
        <w:t>BarcodeW</w:t>
      </w:r>
      <w:proofErr w:type="spellEnd"/>
      <w:r w:rsidRPr="00C45040">
        <w:t>"))</w:t>
      </w:r>
    </w:p>
    <w:p w14:paraId="6B57E7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4C9D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arcodeH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"ACTS", "</w:t>
      </w:r>
      <w:proofErr w:type="spellStart"/>
      <w:r w:rsidRPr="00C45040">
        <w:t>BarcodeH</w:t>
      </w:r>
      <w:proofErr w:type="spellEnd"/>
      <w:r w:rsidRPr="00C45040">
        <w:t>"));</w:t>
      </w:r>
    </w:p>
    <w:p w14:paraId="644B2C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arcodeW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"ACTS", "</w:t>
      </w:r>
      <w:proofErr w:type="spellStart"/>
      <w:r w:rsidRPr="00C45040">
        <w:t>BarcodeW</w:t>
      </w:r>
      <w:proofErr w:type="spellEnd"/>
      <w:r w:rsidRPr="00C45040">
        <w:t>"));</w:t>
      </w:r>
    </w:p>
    <w:p w14:paraId="32F34A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A869D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CHECKBOX", "</w:t>
      </w:r>
      <w:proofErr w:type="spellStart"/>
      <w:r w:rsidRPr="00C45040">
        <w:t>EveryDayBackup</w:t>
      </w:r>
      <w:proofErr w:type="spellEnd"/>
      <w:r w:rsidRPr="00C45040">
        <w:t>"))</w:t>
      </w:r>
    </w:p>
    <w:p w14:paraId="5949D9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13204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everyDayBackup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"CHECKBOX", "</w:t>
      </w:r>
      <w:proofErr w:type="spellStart"/>
      <w:r w:rsidRPr="00C45040">
        <w:t>EveryDayBackup</w:t>
      </w:r>
      <w:proofErr w:type="spellEnd"/>
      <w:r w:rsidRPr="00C45040">
        <w:t>");</w:t>
      </w:r>
    </w:p>
    <w:p w14:paraId="76EAD1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9749F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listColor</w:t>
      </w:r>
      <w:proofErr w:type="spellEnd"/>
      <w:r w:rsidRPr="00C45040">
        <w:t>"))</w:t>
      </w:r>
    </w:p>
    <w:p w14:paraId="7A0F42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67A152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listColor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listColor</w:t>
      </w:r>
      <w:proofErr w:type="spellEnd"/>
      <w:r w:rsidRPr="00C45040">
        <w:t>");</w:t>
      </w:r>
    </w:p>
    <w:p w14:paraId="048AA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63E34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Default</w:t>
      </w:r>
      <w:proofErr w:type="spellEnd"/>
      <w:r w:rsidRPr="00C45040">
        <w:t>"))</w:t>
      </w:r>
    </w:p>
    <w:p w14:paraId="2B5F208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708E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AdressSCDefault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Default</w:t>
      </w:r>
      <w:proofErr w:type="spellEnd"/>
      <w:r w:rsidRPr="00C45040">
        <w:t>");</w:t>
      </w:r>
    </w:p>
    <w:p w14:paraId="28197C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4BA08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Registration.getHDD</w:t>
      </w:r>
      <w:proofErr w:type="spellEnd"/>
      <w:r w:rsidRPr="00C45040">
        <w:t>(), "</w:t>
      </w:r>
      <w:proofErr w:type="spellStart"/>
      <w:r w:rsidRPr="00C45040">
        <w:t>MasterDefault</w:t>
      </w:r>
      <w:proofErr w:type="spellEnd"/>
      <w:r w:rsidRPr="00C45040">
        <w:t>"))</w:t>
      </w:r>
    </w:p>
    <w:p w14:paraId="1FEF50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0042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MasterDefault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Registration.getHDD</w:t>
      </w:r>
      <w:proofErr w:type="spellEnd"/>
      <w:r w:rsidRPr="00C45040">
        <w:t>(), "</w:t>
      </w:r>
      <w:proofErr w:type="spellStart"/>
      <w:r w:rsidRPr="00C45040">
        <w:t>MasterDefault</w:t>
      </w:r>
      <w:proofErr w:type="spellEnd"/>
      <w:r w:rsidRPr="00C45040">
        <w:t>");</w:t>
      </w:r>
    </w:p>
    <w:p w14:paraId="13F7AD63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1FC37E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inForm</w:t>
      </w:r>
      <w:proofErr w:type="spellEnd"/>
      <w:r w:rsidRPr="00C45040">
        <w:t xml:space="preserve"> = this;</w:t>
      </w:r>
    </w:p>
    <w:p w14:paraId="29CBEA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sExistsOrNot</w:t>
      </w:r>
      <w:proofErr w:type="spellEnd"/>
      <w:r w:rsidRPr="00C45040">
        <w:t>();</w:t>
      </w:r>
    </w:p>
    <w:p w14:paraId="0EFE50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ToolTip </w:t>
      </w:r>
      <w:proofErr w:type="spellStart"/>
      <w:r w:rsidRPr="00C45040">
        <w:t>toolTip</w:t>
      </w:r>
      <w:proofErr w:type="spellEnd"/>
      <w:r w:rsidRPr="00C45040">
        <w:t xml:space="preserve"> = new ToolTip();</w:t>
      </w:r>
    </w:p>
    <w:p w14:paraId="4D555A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Tip.SetToolTip</w:t>
      </w:r>
      <w:proofErr w:type="spellEnd"/>
      <w:r w:rsidRPr="00C45040">
        <w:t>(</w:t>
      </w:r>
      <w:proofErr w:type="spellStart"/>
      <w:r w:rsidRPr="00C45040">
        <w:t>SearchFIOTextBox</w:t>
      </w:r>
      <w:proofErr w:type="spellEnd"/>
      <w:r w:rsidRPr="00C45040">
        <w:t>, "</w:t>
      </w:r>
      <w:r w:rsidRPr="00C45040">
        <w:rPr>
          <w:lang w:val="ru-RU"/>
        </w:rPr>
        <w:t>Нажмите</w:t>
      </w:r>
      <w:r w:rsidRPr="00C45040">
        <w:t xml:space="preserve"> Enter </w:t>
      </w:r>
      <w:r w:rsidRPr="00C45040">
        <w:rPr>
          <w:lang w:val="ru-RU"/>
        </w:rPr>
        <w:t>для</w:t>
      </w:r>
      <w:r w:rsidRPr="00C45040">
        <w:t xml:space="preserve"> </w:t>
      </w:r>
      <w:r w:rsidRPr="00C45040">
        <w:rPr>
          <w:lang w:val="ru-RU"/>
        </w:rPr>
        <w:t>поиска</w:t>
      </w:r>
      <w:r w:rsidRPr="00C45040">
        <w:t>");</w:t>
      </w:r>
    </w:p>
    <w:p w14:paraId="5E8A6A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omboboxMaker</w:t>
      </w:r>
      <w:proofErr w:type="spellEnd"/>
      <w:r w:rsidRPr="00C45040">
        <w:t xml:space="preserve">("settings/AdresSC.txt", </w:t>
      </w:r>
      <w:proofErr w:type="spellStart"/>
      <w:r w:rsidRPr="00C45040">
        <w:t>ServiceAdressComboBox</w:t>
      </w:r>
      <w:proofErr w:type="spellEnd"/>
      <w:r w:rsidRPr="00C45040">
        <w:t>);</w:t>
      </w:r>
    </w:p>
    <w:p w14:paraId="7F23C6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omboboxMaker</w:t>
      </w:r>
      <w:proofErr w:type="spellEnd"/>
      <w:r w:rsidRPr="00C45040">
        <w:t xml:space="preserve">("settings/ustrojstvo.txt", </w:t>
      </w:r>
      <w:proofErr w:type="spellStart"/>
      <w:r w:rsidRPr="00C45040">
        <w:t>FullSearchType</w:t>
      </w:r>
      <w:proofErr w:type="spellEnd"/>
      <w:r w:rsidRPr="00C45040">
        <w:t>);</w:t>
      </w:r>
    </w:p>
    <w:p w14:paraId="1A962E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omboboxMaker</w:t>
      </w:r>
      <w:proofErr w:type="spellEnd"/>
      <w:r w:rsidRPr="00C45040">
        <w:t xml:space="preserve">("settings/brands.txt", </w:t>
      </w:r>
      <w:proofErr w:type="spellStart"/>
      <w:r w:rsidRPr="00C45040">
        <w:t>FullSearchBrand</w:t>
      </w:r>
      <w:proofErr w:type="spellEnd"/>
      <w:r w:rsidRPr="00C45040">
        <w:t>);</w:t>
      </w:r>
    </w:p>
    <w:p w14:paraId="0E800D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omboboxMaker</w:t>
      </w:r>
      <w:proofErr w:type="spellEnd"/>
      <w:r w:rsidRPr="00C45040">
        <w:t xml:space="preserve">("settings/masters.txt", </w:t>
      </w:r>
      <w:proofErr w:type="spellStart"/>
      <w:r w:rsidRPr="00C45040">
        <w:t>FullSearchMaster</w:t>
      </w:r>
      <w:proofErr w:type="spellEnd"/>
      <w:r w:rsidRPr="00C45040">
        <w:t>);</w:t>
      </w:r>
    </w:p>
    <w:p w14:paraId="618B06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emporaryBase.AdressSCDefault.ToString</w:t>
      </w:r>
      <w:proofErr w:type="spellEnd"/>
      <w:r w:rsidRPr="00C45040">
        <w:t xml:space="preserve">() != "" &amp;&amp; </w:t>
      </w:r>
      <w:proofErr w:type="spellStart"/>
      <w:r w:rsidRPr="00C45040">
        <w:t>ServiceAdressComboBox.Items.Count</w:t>
      </w:r>
      <w:proofErr w:type="spellEnd"/>
      <w:r w:rsidRPr="00C45040">
        <w:t xml:space="preserve"> &gt;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TemporaryBase.AdressSCDefault.ToString</w:t>
      </w:r>
      <w:proofErr w:type="spellEnd"/>
      <w:r w:rsidRPr="00C45040">
        <w:t>()))</w:t>
      </w:r>
    </w:p>
    <w:p w14:paraId="2D876F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FD2E2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rviceAdressComboBox.Selected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TemporaryBase.AdressSCDefault.ToString</w:t>
      </w:r>
      <w:proofErr w:type="spellEnd"/>
      <w:r w:rsidRPr="00C45040">
        <w:t>());</w:t>
      </w:r>
    </w:p>
    <w:p w14:paraId="184E3F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E4A7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valuta"))</w:t>
      </w:r>
    </w:p>
    <w:p w14:paraId="3B0AC2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CEEA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valuta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"PROGRAMM_SETTINGS", "valuta");</w:t>
      </w:r>
    </w:p>
    <w:p w14:paraId="6B0E1C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60C9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716AD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FF09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valuta</w:t>
      </w:r>
      <w:proofErr w:type="spellEnd"/>
      <w:r w:rsidRPr="00C45040">
        <w:t xml:space="preserve"> = "</w:t>
      </w:r>
      <w:r w:rsidRPr="00C45040">
        <w:rPr>
          <w:lang w:val="ru-RU"/>
        </w:rPr>
        <w:t>Рублей</w:t>
      </w:r>
      <w:r w:rsidRPr="00C45040">
        <w:t>";</w:t>
      </w:r>
    </w:p>
    <w:p w14:paraId="420BAA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"PROGRAMM_SETTINGS", "valuta", "</w:t>
      </w:r>
      <w:r w:rsidRPr="00C45040">
        <w:rPr>
          <w:lang w:val="ru-RU"/>
        </w:rPr>
        <w:t>Рублей</w:t>
      </w:r>
      <w:r w:rsidRPr="00C45040">
        <w:t>");</w:t>
      </w:r>
    </w:p>
    <w:p w14:paraId="548A0B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EEED0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ainFormPosition</w:t>
      </w:r>
      <w:proofErr w:type="spellEnd"/>
      <w:r w:rsidRPr="00C45040">
        <w:t>"))</w:t>
      </w:r>
    </w:p>
    <w:p w14:paraId="3ABAF0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9F70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FAD14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E04F9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Width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Width</w:t>
      </w:r>
      <w:proofErr w:type="spellEnd"/>
      <w:r w:rsidRPr="00C45040">
        <w:t>"));</w:t>
      </w:r>
    </w:p>
    <w:p w14:paraId="7FEF55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Height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Height</w:t>
      </w:r>
      <w:proofErr w:type="spellEnd"/>
      <w:r w:rsidRPr="00C45040">
        <w:t>"));</w:t>
      </w:r>
    </w:p>
    <w:p w14:paraId="1BB8CC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Left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Left</w:t>
      </w:r>
      <w:proofErr w:type="spellEnd"/>
      <w:r w:rsidRPr="00C45040">
        <w:t>"));</w:t>
      </w:r>
    </w:p>
    <w:p w14:paraId="1B8009D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Top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Top</w:t>
      </w:r>
      <w:proofErr w:type="spellEnd"/>
      <w:r w:rsidRPr="00C45040">
        <w:t>"));</w:t>
      </w:r>
    </w:p>
    <w:p w14:paraId="1A055F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base.Left</w:t>
      </w:r>
      <w:proofErr w:type="spellEnd"/>
      <w:r w:rsidRPr="00C45040">
        <w:t xml:space="preserve"> &lt; -10000)</w:t>
      </w:r>
    </w:p>
    <w:p w14:paraId="5B319E7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99A11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Left</w:t>
      </w:r>
      <w:proofErr w:type="spellEnd"/>
      <w:r w:rsidRPr="00C45040">
        <w:t xml:space="preserve"> = 0;</w:t>
      </w:r>
    </w:p>
    <w:p w14:paraId="46A9D0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Top</w:t>
      </w:r>
      <w:proofErr w:type="spellEnd"/>
      <w:r w:rsidRPr="00C45040">
        <w:t xml:space="preserve"> = 0;</w:t>
      </w:r>
    </w:p>
    <w:p w14:paraId="7BC393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Width</w:t>
      </w:r>
      <w:proofErr w:type="spellEnd"/>
      <w:r w:rsidRPr="00C45040">
        <w:t xml:space="preserve"> = 600;</w:t>
      </w:r>
    </w:p>
    <w:p w14:paraId="18F370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se.Height</w:t>
      </w:r>
      <w:proofErr w:type="spellEnd"/>
      <w:r w:rsidRPr="00C45040">
        <w:t xml:space="preserve"> = 600;</w:t>
      </w:r>
    </w:p>
    <w:p w14:paraId="4E3E68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4B2C19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ECE9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</w:t>
      </w:r>
    </w:p>
    <w:p w14:paraId="1CD52B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FAD0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91770AD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634A52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CheckBox</w:t>
      </w:r>
      <w:proofErr w:type="spellEnd"/>
      <w:r w:rsidRPr="00C45040">
        <w:t xml:space="preserve">") &amp;&amp; 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colorCheckBox</w:t>
      </w:r>
      <w:proofErr w:type="spellEnd"/>
      <w:r w:rsidRPr="00C45040">
        <w:t xml:space="preserve">") == "Checked" &amp;&amp; 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</w:t>
      </w:r>
    </w:p>
    <w:p w14:paraId="355A0D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C1F5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iagnostika</w:t>
      </w:r>
      <w:proofErr w:type="spellEnd"/>
      <w:r w:rsidRPr="00C45040">
        <w:t xml:space="preserve"> = true;</w:t>
      </w:r>
    </w:p>
    <w:p w14:paraId="5DED4C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38DE2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ski</w:t>
      </w:r>
      <w:proofErr w:type="spellEnd"/>
      <w:r w:rsidRPr="00C45040">
        <w:t>"))</w:t>
      </w:r>
    </w:p>
    <w:p w14:paraId="252428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738D5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ski</w:t>
      </w:r>
      <w:proofErr w:type="spellEnd"/>
      <w:r w:rsidRPr="00C45040">
        <w:t>") == "Unchecked")</w:t>
      </w:r>
    </w:p>
    <w:p w14:paraId="5A6758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9BED5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oloski</w:t>
      </w:r>
      <w:proofErr w:type="spellEnd"/>
      <w:r w:rsidRPr="00C45040">
        <w:t xml:space="preserve"> = false;</w:t>
      </w:r>
    </w:p>
    <w:p w14:paraId="3920BD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803ABD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7FE555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C0F6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oloski</w:t>
      </w:r>
      <w:proofErr w:type="spellEnd"/>
      <w:r w:rsidRPr="00C45040">
        <w:t xml:space="preserve"> = true;</w:t>
      </w:r>
    </w:p>
    <w:p w14:paraId="16C4E4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A6B8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4D44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penClientFolder</w:t>
      </w:r>
      <w:proofErr w:type="spellEnd"/>
      <w:r w:rsidRPr="00C45040">
        <w:t>"))</w:t>
      </w:r>
    </w:p>
    <w:p w14:paraId="7139E2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4C262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openClientFolder</w:t>
      </w:r>
      <w:proofErr w:type="spellEnd"/>
      <w:r w:rsidRPr="00C45040">
        <w:t xml:space="preserve"> = ((!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penClientFolder</w:t>
      </w:r>
      <w:proofErr w:type="spellEnd"/>
      <w:r w:rsidRPr="00C45040">
        <w:t>") == "Unchecked")) ? true : false);</w:t>
      </w:r>
    </w:p>
    <w:p w14:paraId="4045E2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420AD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4A00E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.StatesMapTable_Create</w:t>
      </w:r>
      <w:proofErr w:type="spellEnd"/>
      <w:r w:rsidRPr="00C45040">
        <w:t>();</w:t>
      </w:r>
    </w:p>
    <w:p w14:paraId="0B4AFB15" w14:textId="77777777" w:rsidR="00C45040" w:rsidRPr="00C45040" w:rsidRDefault="00C45040" w:rsidP="00C45040">
      <w:pPr>
        <w:pStyle w:val="ad"/>
      </w:pPr>
    </w:p>
    <w:p w14:paraId="568F08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Text += </w:t>
      </w:r>
      <w:proofErr w:type="spellStart"/>
      <w:r w:rsidRPr="00C45040">
        <w:t>File.ReadAllText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FirmName.txt").Replace("&lt;</w:t>
      </w:r>
      <w:proofErr w:type="spellStart"/>
      <w:r w:rsidRPr="00C45040">
        <w:t>br</w:t>
      </w:r>
      <w:proofErr w:type="spellEnd"/>
      <w:r w:rsidRPr="00C45040">
        <w:t>&gt;", "");</w:t>
      </w:r>
    </w:p>
    <w:p w14:paraId="4836C5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</w:t>
      </w:r>
      <w:proofErr w:type="spellStart"/>
      <w:r w:rsidRPr="00C45040">
        <w:t>ClientFiles</w:t>
      </w:r>
      <w:proofErr w:type="spellEnd"/>
      <w:r w:rsidRPr="00C45040">
        <w:t>"))</w:t>
      </w:r>
    </w:p>
    <w:p w14:paraId="7842D9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78E7C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</w:t>
      </w:r>
      <w:proofErr w:type="spellStart"/>
      <w:r w:rsidRPr="00C45040">
        <w:t>ClientFiles</w:t>
      </w:r>
      <w:proofErr w:type="spellEnd"/>
      <w:r w:rsidRPr="00C45040">
        <w:t>");</w:t>
      </w:r>
    </w:p>
    <w:p w14:paraId="703CC9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7144A0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067C309" w14:textId="77777777" w:rsidR="00C45040" w:rsidRPr="00C45040" w:rsidRDefault="00C45040" w:rsidP="00C45040">
      <w:pPr>
        <w:pStyle w:val="ad"/>
      </w:pPr>
    </w:p>
    <w:p w14:paraId="77B1EC5C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r w:rsidRPr="00C45040">
        <w:t>RulesMackerMainWindow</w:t>
      </w:r>
      <w:proofErr w:type="spellEnd"/>
      <w:r w:rsidRPr="00C45040">
        <w:t>()</w:t>
      </w:r>
    </w:p>
    <w:p w14:paraId="7FC5792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5C6F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ddPositionButton.Enabled</w:t>
      </w:r>
      <w:proofErr w:type="spellEnd"/>
      <w:r w:rsidRPr="00C45040">
        <w:t xml:space="preserve"> = ((</w:t>
      </w:r>
      <w:proofErr w:type="spellStart"/>
      <w:r w:rsidRPr="00C45040">
        <w:t>TemporaryBase.addZapis</w:t>
      </w:r>
      <w:proofErr w:type="spellEnd"/>
      <w:r w:rsidRPr="00C45040">
        <w:t xml:space="preserve"> == "1") ? true : false);</w:t>
      </w:r>
    </w:p>
    <w:p w14:paraId="4C4BCD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ettingsButton.Enabled</w:t>
      </w:r>
      <w:proofErr w:type="spellEnd"/>
      <w:r w:rsidRPr="00C45040">
        <w:t xml:space="preserve"> = ((</w:t>
      </w:r>
      <w:proofErr w:type="spellStart"/>
      <w:r w:rsidRPr="00C45040">
        <w:t>TemporaryBase.settings</w:t>
      </w:r>
      <w:proofErr w:type="spellEnd"/>
      <w:r w:rsidRPr="00C45040">
        <w:t xml:space="preserve"> == "1") ? true : false);</w:t>
      </w:r>
    </w:p>
    <w:p w14:paraId="131B1F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oolStripButton2.Enabled = ((</w:t>
      </w:r>
      <w:proofErr w:type="spellStart"/>
      <w:r w:rsidRPr="00C45040">
        <w:t>TemporaryBase.graf</w:t>
      </w:r>
      <w:proofErr w:type="spellEnd"/>
      <w:r w:rsidRPr="00C45040">
        <w:t xml:space="preserve"> == "1") ? true : false);</w:t>
      </w:r>
    </w:p>
    <w:p w14:paraId="12A0D9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ockButton.Enabled</w:t>
      </w:r>
      <w:proofErr w:type="spellEnd"/>
      <w:r w:rsidRPr="00C45040">
        <w:t xml:space="preserve"> = ((</w:t>
      </w:r>
      <w:proofErr w:type="spellStart"/>
      <w:r w:rsidRPr="00C45040">
        <w:t>TemporaryBase.stock</w:t>
      </w:r>
      <w:proofErr w:type="spellEnd"/>
      <w:r w:rsidRPr="00C45040">
        <w:t xml:space="preserve"> == "1") ? true : false);</w:t>
      </w:r>
    </w:p>
    <w:p w14:paraId="3FB7EF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oolStripButton3.Enabled = ((</w:t>
      </w:r>
      <w:proofErr w:type="spellStart"/>
      <w:r w:rsidRPr="00C45040">
        <w:t>TemporaryBase.clients</w:t>
      </w:r>
      <w:proofErr w:type="spellEnd"/>
      <w:r w:rsidRPr="00C45040">
        <w:t xml:space="preserve"> == "1") ? true : false);</w:t>
      </w:r>
    </w:p>
    <w:p w14:paraId="0E61958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0B1655B" w14:textId="77777777" w:rsidR="00C45040" w:rsidRPr="00C45040" w:rsidRDefault="00C45040" w:rsidP="00C45040">
      <w:pPr>
        <w:pStyle w:val="ad"/>
      </w:pPr>
    </w:p>
    <w:p w14:paraId="408A38B0" w14:textId="77777777" w:rsidR="00C45040" w:rsidRPr="00C45040" w:rsidRDefault="00C45040" w:rsidP="00C45040">
      <w:pPr>
        <w:pStyle w:val="ad"/>
      </w:pPr>
      <w:r w:rsidRPr="00C45040">
        <w:tab/>
        <w:t xml:space="preserve">private static void </w:t>
      </w:r>
      <w:proofErr w:type="spellStart"/>
      <w:r w:rsidRPr="00C45040">
        <w:t>FilesExistsOrNot</w:t>
      </w:r>
      <w:proofErr w:type="spellEnd"/>
      <w:r w:rsidRPr="00C45040">
        <w:t>()</w:t>
      </w:r>
    </w:p>
    <w:p w14:paraId="11AD8F9B" w14:textId="77777777" w:rsidR="00C45040" w:rsidRPr="00C45040" w:rsidRDefault="00C45040" w:rsidP="00C45040">
      <w:pPr>
        <w:pStyle w:val="ad"/>
      </w:pPr>
      <w:r w:rsidRPr="00C45040">
        <w:lastRenderedPageBreak/>
        <w:tab/>
        <w:t>{</w:t>
      </w:r>
    </w:p>
    <w:p w14:paraId="4A6AF4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</w:t>
      </w:r>
      <w:proofErr w:type="spellStart"/>
      <w:r w:rsidRPr="00C45040">
        <w:t>fileInfo</w:t>
      </w:r>
      <w:proofErr w:type="spellEnd"/>
      <w:r w:rsidRPr="00C45040">
        <w:t xml:space="preserve"> = new </w:t>
      </w:r>
      <w:proofErr w:type="spellStart"/>
      <w:r w:rsidRPr="00C45040">
        <w:t>FileInfo</w:t>
      </w:r>
      <w:proofErr w:type="spellEnd"/>
      <w:r w:rsidRPr="00C45040">
        <w:t>("settings/aboutUs.txt");</w:t>
      </w:r>
    </w:p>
    <w:p w14:paraId="043AE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2 = new </w:t>
      </w:r>
      <w:proofErr w:type="spellStart"/>
      <w:r w:rsidRPr="00C45040">
        <w:t>FileInfo</w:t>
      </w:r>
      <w:proofErr w:type="spellEnd"/>
      <w:r w:rsidRPr="00C45040">
        <w:t>("settings/AdresSC.txt");</w:t>
      </w:r>
    </w:p>
    <w:p w14:paraId="63D476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3 = new </w:t>
      </w:r>
      <w:proofErr w:type="spellStart"/>
      <w:r w:rsidRPr="00C45040">
        <w:t>FileInfo</w:t>
      </w:r>
      <w:proofErr w:type="spellEnd"/>
      <w:r w:rsidRPr="00C45040">
        <w:t>("settings/brands.txt");</w:t>
      </w:r>
    </w:p>
    <w:p w14:paraId="68D6FD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4 = new </w:t>
      </w:r>
      <w:proofErr w:type="spellStart"/>
      <w:r w:rsidRPr="00C45040">
        <w:t>FileInfo</w:t>
      </w:r>
      <w:proofErr w:type="spellEnd"/>
      <w:r w:rsidRPr="00C45040">
        <w:t>("settings/DeviceColour.txt");</w:t>
      </w:r>
    </w:p>
    <w:p w14:paraId="1AC679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5 = new </w:t>
      </w:r>
      <w:proofErr w:type="spellStart"/>
      <w:r w:rsidRPr="00C45040">
        <w:t>FileInfo</w:t>
      </w:r>
      <w:proofErr w:type="spellEnd"/>
      <w:r w:rsidRPr="00C45040">
        <w:t>("settings/komplektonst.txt");</w:t>
      </w:r>
    </w:p>
    <w:p w14:paraId="4B4130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6 = new </w:t>
      </w:r>
      <w:proofErr w:type="spellStart"/>
      <w:r w:rsidRPr="00C45040">
        <w:t>FileInfo</w:t>
      </w:r>
      <w:proofErr w:type="spellEnd"/>
      <w:r w:rsidRPr="00C45040">
        <w:t>("settings/masters.txt");</w:t>
      </w:r>
    </w:p>
    <w:p w14:paraId="1EE2F4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7 = new </w:t>
      </w:r>
      <w:proofErr w:type="spellStart"/>
      <w:r w:rsidRPr="00C45040">
        <w:t>FileInfo</w:t>
      </w:r>
      <w:proofErr w:type="spellEnd"/>
      <w:r w:rsidRPr="00C45040">
        <w:t>("settings/neispravnost.txt");</w:t>
      </w:r>
    </w:p>
    <w:p w14:paraId="03DC52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8 = new </w:t>
      </w:r>
      <w:proofErr w:type="spellStart"/>
      <w:r w:rsidRPr="00C45040">
        <w:t>FileInfo</w:t>
      </w:r>
      <w:proofErr w:type="spellEnd"/>
      <w:r w:rsidRPr="00C45040">
        <w:t>("settings/sostoyaniePriema.txt");</w:t>
      </w:r>
    </w:p>
    <w:p w14:paraId="365381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9 = new </w:t>
      </w:r>
      <w:proofErr w:type="spellStart"/>
      <w:r w:rsidRPr="00C45040">
        <w:t>FileInfo</w:t>
      </w:r>
      <w:proofErr w:type="spellEnd"/>
      <w:r w:rsidRPr="00C45040">
        <w:t>("settings/ustrojstvo.txt");</w:t>
      </w:r>
    </w:p>
    <w:p w14:paraId="3C8AE5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0 = new </w:t>
      </w:r>
      <w:proofErr w:type="spellStart"/>
      <w:r w:rsidRPr="00C45040">
        <w:t>FileInfo</w:t>
      </w:r>
      <w:proofErr w:type="spellEnd"/>
      <w:r w:rsidRPr="00C45040">
        <w:t>("settings/vipolnRaboti.txt");</w:t>
      </w:r>
    </w:p>
    <w:p w14:paraId="378AC3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1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annieOFirme.txt");</w:t>
      </w:r>
    </w:p>
    <w:p w14:paraId="618AA9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2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ogovorTextPriem.txt");</w:t>
      </w:r>
    </w:p>
    <w:p w14:paraId="1FA0BD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3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ogovorTextVidacha.txt");</w:t>
      </w:r>
    </w:p>
    <w:p w14:paraId="74802E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4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FirmName.txt");</w:t>
      </w:r>
    </w:p>
    <w:p w14:paraId="747EFB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5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Phone.txt");</w:t>
      </w:r>
    </w:p>
    <w:p w14:paraId="468CD2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6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URDannie.txt");</w:t>
      </w:r>
    </w:p>
    <w:p w14:paraId="2373C1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settings"))</w:t>
      </w:r>
    </w:p>
    <w:p w14:paraId="2AE19E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C8EF0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");</w:t>
      </w:r>
    </w:p>
    <w:p w14:paraId="02BFC8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7689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"))</w:t>
      </w:r>
    </w:p>
    <w:p w14:paraId="687E2F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C01AF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");</w:t>
      </w:r>
    </w:p>
    <w:p w14:paraId="77C7EC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B947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reports"))</w:t>
      </w:r>
    </w:p>
    <w:p w14:paraId="1DF36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E5B57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reports");</w:t>
      </w:r>
    </w:p>
    <w:p w14:paraId="314063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E2DF1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settings/Stock"))</w:t>
      </w:r>
    </w:p>
    <w:p w14:paraId="13A944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A8BD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Stock");</w:t>
      </w:r>
    </w:p>
    <w:p w14:paraId="676D35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3BD2D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settings/Stock/Photos"))</w:t>
      </w:r>
    </w:p>
    <w:p w14:paraId="6B7F25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7CCCE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Stock/Photos");</w:t>
      </w:r>
    </w:p>
    <w:p w14:paraId="5719D1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7B5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Directory.Exists</w:t>
      </w:r>
      <w:proofErr w:type="spellEnd"/>
      <w:r w:rsidRPr="00C45040">
        <w:t>("settings/backup"))</w:t>
      </w:r>
    </w:p>
    <w:p w14:paraId="59FE92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65732F7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backup");</w:t>
      </w:r>
    </w:p>
    <w:p w14:paraId="2A4AEF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CAE7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fileInfo.Exists</w:t>
      </w:r>
      <w:proofErr w:type="spellEnd"/>
      <w:r w:rsidRPr="00C45040">
        <w:t>)</w:t>
      </w:r>
    </w:p>
    <w:p w14:paraId="5E2443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4EEF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 = new </w:t>
      </w:r>
      <w:proofErr w:type="spellStart"/>
      <w:r w:rsidRPr="00C45040">
        <w:t>FileStream</w:t>
      </w:r>
      <w:proofErr w:type="spellEnd"/>
      <w:r w:rsidRPr="00C45040">
        <w:t>(</w:t>
      </w:r>
      <w:proofErr w:type="spellStart"/>
      <w:r w:rsidRPr="00C45040">
        <w:t>fileInfo.ToString</w:t>
      </w:r>
      <w:proofErr w:type="spellEnd"/>
      <w:r w:rsidRPr="00C45040">
        <w:t xml:space="preserve">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5F50A7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</w:t>
      </w:r>
      <w:proofErr w:type="spellStart"/>
      <w:r w:rsidRPr="00C45040">
        <w:t>streamWriter</w:t>
      </w:r>
      <w:proofErr w:type="spellEnd"/>
      <w:r w:rsidRPr="00C45040">
        <w:t xml:space="preserve"> = new </w:t>
      </w:r>
      <w:proofErr w:type="spellStart"/>
      <w:r w:rsidRPr="00C45040">
        <w:t>StreamWriter</w:t>
      </w:r>
      <w:proofErr w:type="spellEnd"/>
      <w:r w:rsidRPr="00C45040">
        <w:t xml:space="preserve">(stream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343081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proofErr w:type="spellStart"/>
      <w:r w:rsidRPr="00C45040">
        <w:rPr>
          <w:lang w:val="ru-RU"/>
        </w:rPr>
        <w:t>Наружняя</w:t>
      </w:r>
      <w:proofErr w:type="spellEnd"/>
      <w:r w:rsidRPr="00C45040">
        <w:t xml:space="preserve"> </w:t>
      </w:r>
      <w:r w:rsidRPr="00C45040">
        <w:rPr>
          <w:lang w:val="ru-RU"/>
        </w:rPr>
        <w:t>реклама</w:t>
      </w:r>
      <w:r w:rsidRPr="00C45040">
        <w:t>");</w:t>
      </w:r>
    </w:p>
    <w:p w14:paraId="43E433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Интернет</w:t>
      </w:r>
      <w:r w:rsidRPr="00C45040">
        <w:t>");</w:t>
      </w:r>
    </w:p>
    <w:p w14:paraId="2496F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4FCCE0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1D6EC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settings/aboutUs.txt");</w:t>
      </w:r>
    </w:p>
    <w:p w14:paraId="2D4C55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Close</w:t>
      </w:r>
      <w:proofErr w:type="spellEnd"/>
      <w:r w:rsidRPr="00C45040">
        <w:t>();</w:t>
      </w:r>
    </w:p>
    <w:p w14:paraId="6481B6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F4946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2.Exists)</w:t>
      </w:r>
    </w:p>
    <w:p w14:paraId="1911B7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B560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2 = new </w:t>
      </w:r>
      <w:proofErr w:type="spellStart"/>
      <w:r w:rsidRPr="00C45040">
        <w:t>FileStream</w:t>
      </w:r>
      <w:proofErr w:type="spellEnd"/>
      <w:r w:rsidRPr="00C45040">
        <w:t xml:space="preserve">(fileInfo2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444F5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2 = new </w:t>
      </w:r>
      <w:proofErr w:type="spellStart"/>
      <w:r w:rsidRPr="00C45040">
        <w:t>StreamWriter</w:t>
      </w:r>
      <w:proofErr w:type="spellEnd"/>
      <w:r w:rsidRPr="00C45040">
        <w:t xml:space="preserve">(stream2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4495D2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Улица</w:t>
      </w:r>
      <w:r w:rsidRPr="00C45040">
        <w:t xml:space="preserve"> 3</w:t>
      </w:r>
      <w:r w:rsidRPr="00C45040">
        <w:rPr>
          <w:lang w:val="ru-RU"/>
        </w:rPr>
        <w:t>й</w:t>
      </w:r>
      <w:r w:rsidRPr="00C45040">
        <w:t xml:space="preserve"> </w:t>
      </w:r>
      <w:r w:rsidRPr="00C45040">
        <w:rPr>
          <w:lang w:val="ru-RU"/>
        </w:rPr>
        <w:t>ноги</w:t>
      </w:r>
      <w:r w:rsidRPr="00C45040">
        <w:t>");</w:t>
      </w:r>
    </w:p>
    <w:p w14:paraId="42AEA3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Переулок</w:t>
      </w:r>
      <w:r w:rsidRPr="00C45040">
        <w:t xml:space="preserve"> 2</w:t>
      </w:r>
      <w:r w:rsidRPr="00C45040">
        <w:rPr>
          <w:lang w:val="ru-RU"/>
        </w:rPr>
        <w:t>го</w:t>
      </w:r>
      <w:r w:rsidRPr="00C45040">
        <w:t xml:space="preserve"> </w:t>
      </w:r>
      <w:r w:rsidRPr="00C45040">
        <w:rPr>
          <w:lang w:val="ru-RU"/>
        </w:rPr>
        <w:t>уха</w:t>
      </w:r>
      <w:r w:rsidRPr="00C45040">
        <w:t>");</w:t>
      </w:r>
    </w:p>
    <w:p w14:paraId="40B056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47F141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D6FC5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settings/AdresSC.txt");</w:t>
      </w:r>
    </w:p>
    <w:p w14:paraId="13E994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Close();</w:t>
      </w:r>
    </w:p>
    <w:p w14:paraId="02E61D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0F43C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3.Exists)</w:t>
      </w:r>
    </w:p>
    <w:p w14:paraId="44B3AC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F684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3 = new </w:t>
      </w:r>
      <w:proofErr w:type="spellStart"/>
      <w:r w:rsidRPr="00C45040">
        <w:t>FileStream</w:t>
      </w:r>
      <w:proofErr w:type="spellEnd"/>
      <w:r w:rsidRPr="00C45040">
        <w:t xml:space="preserve">(fileInfo3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B4A26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3 = new </w:t>
      </w:r>
      <w:proofErr w:type="spellStart"/>
      <w:r w:rsidRPr="00C45040">
        <w:t>StreamWriter</w:t>
      </w:r>
      <w:proofErr w:type="spellEnd"/>
      <w:r w:rsidRPr="00C45040">
        <w:t xml:space="preserve">(stream3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6A537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CER");</w:t>
      </w:r>
    </w:p>
    <w:p w14:paraId="6B5875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SUS");</w:t>
      </w:r>
    </w:p>
    <w:p w14:paraId="3B9225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PPLE");</w:t>
      </w:r>
    </w:p>
    <w:p w14:paraId="70A997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LENOVO");</w:t>
      </w:r>
    </w:p>
    <w:p w14:paraId="351C52E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SAMSUNG");</w:t>
      </w:r>
    </w:p>
    <w:p w14:paraId="1AA574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HEWLETT PACKARD");</w:t>
      </w:r>
    </w:p>
    <w:p w14:paraId="586FA9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DELL");</w:t>
      </w:r>
    </w:p>
    <w:p w14:paraId="4ECF06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MSI");</w:t>
      </w:r>
    </w:p>
    <w:p w14:paraId="7730DD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DIGMA");</w:t>
      </w:r>
    </w:p>
    <w:p w14:paraId="28ACC1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BENQ");</w:t>
      </w:r>
    </w:p>
    <w:p w14:paraId="0688FA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BBK");</w:t>
      </w:r>
    </w:p>
    <w:p w14:paraId="4FFC5C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Close();</w:t>
      </w:r>
    </w:p>
    <w:p w14:paraId="1F747A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281EE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4.Exists)</w:t>
      </w:r>
    </w:p>
    <w:p w14:paraId="5DB969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03B4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4 = new </w:t>
      </w:r>
      <w:proofErr w:type="spellStart"/>
      <w:r w:rsidRPr="00C45040">
        <w:t>FileStream</w:t>
      </w:r>
      <w:proofErr w:type="spellEnd"/>
      <w:r w:rsidRPr="00C45040">
        <w:t xml:space="preserve">(fileInfo4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022F15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4 = new </w:t>
      </w:r>
      <w:proofErr w:type="spellStart"/>
      <w:r w:rsidRPr="00C45040">
        <w:t>StreamWriter</w:t>
      </w:r>
      <w:proofErr w:type="spellEnd"/>
      <w:r w:rsidRPr="00C45040">
        <w:t xml:space="preserve">(stream4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34627D9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Белый</w:t>
      </w:r>
      <w:r w:rsidRPr="00C45040">
        <w:t>");</w:t>
      </w:r>
    </w:p>
    <w:p w14:paraId="157391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Чёрный</w:t>
      </w:r>
      <w:r w:rsidRPr="00C45040">
        <w:t>");</w:t>
      </w:r>
    </w:p>
    <w:p w14:paraId="0D94E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Серебристый</w:t>
      </w:r>
      <w:r w:rsidRPr="00C45040">
        <w:t>");</w:t>
      </w:r>
    </w:p>
    <w:p w14:paraId="247776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proofErr w:type="spellStart"/>
      <w:r w:rsidRPr="00C45040">
        <w:rPr>
          <w:lang w:val="ru-RU"/>
        </w:rPr>
        <w:t>Золотоистый</w:t>
      </w:r>
      <w:proofErr w:type="spellEnd"/>
      <w:r w:rsidRPr="00C45040">
        <w:t>");</w:t>
      </w:r>
    </w:p>
    <w:p w14:paraId="16019C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Синий</w:t>
      </w:r>
      <w:r w:rsidRPr="00C45040">
        <w:t>");</w:t>
      </w:r>
    </w:p>
    <w:p w14:paraId="56E437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Close();</w:t>
      </w:r>
    </w:p>
    <w:p w14:paraId="0C2922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1085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5.Exists)</w:t>
      </w:r>
    </w:p>
    <w:p w14:paraId="11E888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BF9CC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5 = new </w:t>
      </w:r>
      <w:proofErr w:type="spellStart"/>
      <w:r w:rsidRPr="00C45040">
        <w:t>FileStream</w:t>
      </w:r>
      <w:proofErr w:type="spellEnd"/>
      <w:r w:rsidRPr="00C45040">
        <w:t xml:space="preserve">(fileInfo5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1EE21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5 = new </w:t>
      </w:r>
      <w:proofErr w:type="spellStart"/>
      <w:r w:rsidRPr="00C45040">
        <w:t>StreamWriter</w:t>
      </w:r>
      <w:proofErr w:type="spellEnd"/>
      <w:r w:rsidRPr="00C45040">
        <w:t xml:space="preserve">(stream5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77A00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Аппарат</w:t>
      </w:r>
      <w:r w:rsidRPr="00C45040">
        <w:t>");</w:t>
      </w:r>
    </w:p>
    <w:p w14:paraId="7E833D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АКБ</w:t>
      </w:r>
      <w:r w:rsidRPr="00C45040">
        <w:t>");</w:t>
      </w:r>
    </w:p>
    <w:p w14:paraId="0BE78F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Зарядное</w:t>
      </w:r>
      <w:r w:rsidRPr="00C45040">
        <w:t xml:space="preserve"> </w:t>
      </w:r>
      <w:r w:rsidRPr="00C45040">
        <w:rPr>
          <w:lang w:val="ru-RU"/>
        </w:rPr>
        <w:t>устройство</w:t>
      </w:r>
      <w:r w:rsidRPr="00C45040">
        <w:t>");</w:t>
      </w:r>
    </w:p>
    <w:p w14:paraId="4D766F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Чехол</w:t>
      </w:r>
      <w:r w:rsidRPr="00C45040">
        <w:t>");</w:t>
      </w:r>
    </w:p>
    <w:p w14:paraId="53AA6E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Блок</w:t>
      </w:r>
      <w:r w:rsidRPr="00C45040">
        <w:t xml:space="preserve"> </w:t>
      </w:r>
      <w:r w:rsidRPr="00C45040">
        <w:rPr>
          <w:lang w:val="ru-RU"/>
        </w:rPr>
        <w:t>питания</w:t>
      </w:r>
      <w:r w:rsidRPr="00C45040">
        <w:t>");</w:t>
      </w:r>
    </w:p>
    <w:p w14:paraId="4C6D25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256B9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405B0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settings/komplektonst.txt");</w:t>
      </w:r>
    </w:p>
    <w:p w14:paraId="0961CE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Close();</w:t>
      </w:r>
    </w:p>
    <w:p w14:paraId="082E04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72A9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6.Exists)</w:t>
      </w:r>
    </w:p>
    <w:p w14:paraId="11D34C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21FEF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6 = new </w:t>
      </w:r>
      <w:proofErr w:type="spellStart"/>
      <w:r w:rsidRPr="00C45040">
        <w:t>FileStream</w:t>
      </w:r>
      <w:proofErr w:type="spellEnd"/>
      <w:r w:rsidRPr="00C45040">
        <w:t xml:space="preserve">(fileInfo6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4E4689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6 = new </w:t>
      </w:r>
      <w:proofErr w:type="spellStart"/>
      <w:r w:rsidRPr="00C45040">
        <w:t>StreamWriter</w:t>
      </w:r>
      <w:proofErr w:type="spellEnd"/>
      <w:r w:rsidRPr="00C45040">
        <w:t xml:space="preserve">(stream6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0306ED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Мастер</w:t>
      </w:r>
      <w:r w:rsidRPr="00C45040">
        <w:t>1");</w:t>
      </w:r>
    </w:p>
    <w:p w14:paraId="3BC041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59999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738FEB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settings/masters.txt");</w:t>
      </w:r>
    </w:p>
    <w:p w14:paraId="734A43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Close();</w:t>
      </w:r>
    </w:p>
    <w:p w14:paraId="030A64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0B3C9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7.Exists)</w:t>
      </w:r>
    </w:p>
    <w:p w14:paraId="4C4B07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55A34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7 = new </w:t>
      </w:r>
      <w:proofErr w:type="spellStart"/>
      <w:r w:rsidRPr="00C45040">
        <w:t>FileStream</w:t>
      </w:r>
      <w:proofErr w:type="spellEnd"/>
      <w:r w:rsidRPr="00C45040">
        <w:t xml:space="preserve">(fileInfo7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20AB1C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7 = new </w:t>
      </w:r>
      <w:proofErr w:type="spellStart"/>
      <w:r w:rsidRPr="00C45040">
        <w:t>StreamWriter</w:t>
      </w:r>
      <w:proofErr w:type="spellEnd"/>
      <w:r w:rsidRPr="00C45040">
        <w:t xml:space="preserve">(stream7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F7F19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ломано</w:t>
      </w:r>
      <w:r w:rsidRPr="00C45040">
        <w:t>");</w:t>
      </w:r>
    </w:p>
    <w:p w14:paraId="2A0743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73B1A1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08613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settings/neispravnost.txt");</w:t>
      </w:r>
    </w:p>
    <w:p w14:paraId="32B3E5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Close();</w:t>
      </w:r>
    </w:p>
    <w:p w14:paraId="3A6B4F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DE85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8.Exists)</w:t>
      </w:r>
    </w:p>
    <w:p w14:paraId="10AAAE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07BF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8 = new </w:t>
      </w:r>
      <w:proofErr w:type="spellStart"/>
      <w:r w:rsidRPr="00C45040">
        <w:t>FileStream</w:t>
      </w:r>
      <w:proofErr w:type="spellEnd"/>
      <w:r w:rsidRPr="00C45040">
        <w:t xml:space="preserve">(fileInfo8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73771D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8 = new </w:t>
      </w:r>
      <w:proofErr w:type="spellStart"/>
      <w:r w:rsidRPr="00C45040">
        <w:t>StreamWriter</w:t>
      </w:r>
      <w:proofErr w:type="spellEnd"/>
      <w:r w:rsidRPr="00C45040">
        <w:t xml:space="preserve">(stream8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5161A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Не</w:t>
      </w:r>
      <w:r w:rsidRPr="00C45040">
        <w:t xml:space="preserve"> </w:t>
      </w:r>
      <w:r w:rsidRPr="00C45040">
        <w:rPr>
          <w:lang w:val="ru-RU"/>
        </w:rPr>
        <w:t>бит</w:t>
      </w:r>
      <w:r w:rsidRPr="00C45040">
        <w:t xml:space="preserve">, </w:t>
      </w:r>
      <w:r w:rsidRPr="00C45040">
        <w:rPr>
          <w:lang w:val="ru-RU"/>
        </w:rPr>
        <w:t>не</w:t>
      </w:r>
      <w:r w:rsidRPr="00C45040">
        <w:t xml:space="preserve"> </w:t>
      </w:r>
      <w:r w:rsidRPr="00C45040">
        <w:rPr>
          <w:lang w:val="ru-RU"/>
        </w:rPr>
        <w:t>крашен</w:t>
      </w:r>
      <w:r w:rsidRPr="00C45040">
        <w:t>");</w:t>
      </w:r>
    </w:p>
    <w:p w14:paraId="4C033D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334CB6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112E5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settings/sostoyaniePriema.txt");</w:t>
      </w:r>
    </w:p>
    <w:p w14:paraId="6CFBA1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Close();</w:t>
      </w:r>
    </w:p>
    <w:p w14:paraId="0C74DC4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A3295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9.Exists)</w:t>
      </w:r>
    </w:p>
    <w:p w14:paraId="01902C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30005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9 = new </w:t>
      </w:r>
      <w:proofErr w:type="spellStart"/>
      <w:r w:rsidRPr="00C45040">
        <w:t>FileStream</w:t>
      </w:r>
      <w:proofErr w:type="spellEnd"/>
      <w:r w:rsidRPr="00C45040">
        <w:t xml:space="preserve">(fileInfo9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02D81C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9 = new </w:t>
      </w:r>
      <w:proofErr w:type="spellStart"/>
      <w:r w:rsidRPr="00C45040">
        <w:t>StreamWriter</w:t>
      </w:r>
      <w:proofErr w:type="spellEnd"/>
      <w:r w:rsidRPr="00C45040">
        <w:t xml:space="preserve">(stream9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37C8B6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Ноутбук</w:t>
      </w:r>
      <w:r w:rsidRPr="00C45040">
        <w:t>");</w:t>
      </w:r>
    </w:p>
    <w:p w14:paraId="2A1861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Телефон</w:t>
      </w:r>
      <w:r w:rsidRPr="00C45040">
        <w:t>");</w:t>
      </w:r>
    </w:p>
    <w:p w14:paraId="046F86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proofErr w:type="spellStart"/>
      <w:r w:rsidRPr="00C45040">
        <w:rPr>
          <w:lang w:val="ru-RU"/>
        </w:rPr>
        <w:t>Патифон</w:t>
      </w:r>
      <w:proofErr w:type="spellEnd"/>
      <w:r w:rsidRPr="00C45040">
        <w:t>");</w:t>
      </w:r>
    </w:p>
    <w:p w14:paraId="4598D1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29993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8C062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settings/ustrojstvo.txt");</w:t>
      </w:r>
    </w:p>
    <w:p w14:paraId="77953C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Close();</w:t>
      </w:r>
    </w:p>
    <w:p w14:paraId="334909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3FCE1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0.Exists)</w:t>
      </w:r>
    </w:p>
    <w:p w14:paraId="6757C8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BF3C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0 = new </w:t>
      </w:r>
      <w:proofErr w:type="spellStart"/>
      <w:r w:rsidRPr="00C45040">
        <w:t>FileStream</w:t>
      </w:r>
      <w:proofErr w:type="spellEnd"/>
      <w:r w:rsidRPr="00C45040">
        <w:t xml:space="preserve">(fileInfo10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1C831CD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0 = new </w:t>
      </w:r>
      <w:proofErr w:type="spellStart"/>
      <w:r w:rsidRPr="00C45040">
        <w:t>StreamWriter</w:t>
      </w:r>
      <w:proofErr w:type="spellEnd"/>
      <w:r w:rsidRPr="00C45040">
        <w:t xml:space="preserve">(stream10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CF6CE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Замена</w:t>
      </w:r>
      <w:r w:rsidRPr="00C45040">
        <w:t xml:space="preserve"> </w:t>
      </w:r>
      <w:r w:rsidRPr="00C45040">
        <w:rPr>
          <w:lang w:val="ru-RU"/>
        </w:rPr>
        <w:t>чего</w:t>
      </w:r>
      <w:r w:rsidRPr="00C45040">
        <w:t>-</w:t>
      </w:r>
      <w:proofErr w:type="spellStart"/>
      <w:r w:rsidRPr="00C45040">
        <w:rPr>
          <w:lang w:val="ru-RU"/>
        </w:rPr>
        <w:t>нибудь</w:t>
      </w:r>
      <w:proofErr w:type="spellEnd"/>
      <w:r w:rsidRPr="00C45040">
        <w:t>");</w:t>
      </w:r>
    </w:p>
    <w:p w14:paraId="535945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Диагностика</w:t>
      </w:r>
      <w:r w:rsidRPr="00C45040">
        <w:t>");</w:t>
      </w:r>
    </w:p>
    <w:p w14:paraId="22C25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4994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576C12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settings/vipolnRaboti.txt");</w:t>
      </w:r>
    </w:p>
    <w:p w14:paraId="680D8A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Close();</w:t>
      </w:r>
    </w:p>
    <w:p w14:paraId="6A768D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11BC9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1.Exists)</w:t>
      </w:r>
    </w:p>
    <w:p w14:paraId="021A14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D8392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1 = new </w:t>
      </w:r>
      <w:proofErr w:type="spellStart"/>
      <w:r w:rsidRPr="00C45040">
        <w:t>FileStream</w:t>
      </w:r>
      <w:proofErr w:type="spellEnd"/>
      <w:r w:rsidRPr="00C45040">
        <w:t xml:space="preserve">(fileInfo11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B8F88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1 = new </w:t>
      </w:r>
      <w:proofErr w:type="spellStart"/>
      <w:r w:rsidRPr="00C45040">
        <w:t>StreamWriter</w:t>
      </w:r>
      <w:proofErr w:type="spellEnd"/>
      <w:r w:rsidRPr="00C45040">
        <w:t>(stream11);</w:t>
      </w:r>
    </w:p>
    <w:p w14:paraId="4C75B8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1.WriteLine("</w:t>
      </w:r>
      <w:r w:rsidRPr="00C45040">
        <w:rPr>
          <w:lang w:val="ru-RU"/>
        </w:rPr>
        <w:t>Режим</w:t>
      </w:r>
      <w:r w:rsidRPr="00C45040">
        <w:t xml:space="preserve"> </w:t>
      </w:r>
      <w:r w:rsidRPr="00C45040">
        <w:rPr>
          <w:lang w:val="ru-RU"/>
        </w:rPr>
        <w:t>работы</w:t>
      </w:r>
      <w:r w:rsidRPr="00C45040">
        <w:t xml:space="preserve">: </w:t>
      </w:r>
      <w:proofErr w:type="spellStart"/>
      <w:r w:rsidRPr="00C45040">
        <w:rPr>
          <w:lang w:val="ru-RU"/>
        </w:rPr>
        <w:t>пн</w:t>
      </w:r>
      <w:proofErr w:type="spellEnd"/>
      <w:r w:rsidRPr="00C45040">
        <w:t>-</w:t>
      </w:r>
      <w:proofErr w:type="spellStart"/>
      <w:r w:rsidRPr="00C45040">
        <w:rPr>
          <w:lang w:val="ru-RU"/>
        </w:rPr>
        <w:t>пт</w:t>
      </w:r>
      <w:proofErr w:type="spellEnd"/>
      <w:r w:rsidRPr="00C45040">
        <w:t xml:space="preserve">: 10-19, </w:t>
      </w:r>
      <w:proofErr w:type="spellStart"/>
      <w:r w:rsidRPr="00C45040">
        <w:rPr>
          <w:lang w:val="ru-RU"/>
        </w:rPr>
        <w:t>сб</w:t>
      </w:r>
      <w:proofErr w:type="spellEnd"/>
      <w:r w:rsidRPr="00C45040">
        <w:t xml:space="preserve">: 10-16, </w:t>
      </w:r>
      <w:proofErr w:type="spellStart"/>
      <w:r w:rsidRPr="00C45040">
        <w:rPr>
          <w:lang w:val="ru-RU"/>
        </w:rPr>
        <w:t>вс</w:t>
      </w:r>
      <w:proofErr w:type="spellEnd"/>
      <w:r w:rsidRPr="00C45040">
        <w:t xml:space="preserve">: </w:t>
      </w:r>
      <w:r w:rsidRPr="00C45040">
        <w:rPr>
          <w:lang w:val="ru-RU"/>
        </w:rPr>
        <w:t>выходной</w:t>
      </w:r>
      <w:r w:rsidRPr="00C45040">
        <w:t xml:space="preserve"> &lt;</w:t>
      </w:r>
      <w:proofErr w:type="spellStart"/>
      <w:r w:rsidRPr="00C45040">
        <w:t>br</w:t>
      </w:r>
      <w:proofErr w:type="spellEnd"/>
      <w:r w:rsidRPr="00C45040">
        <w:t>&gt;</w:t>
      </w:r>
      <w:r w:rsidRPr="00C45040">
        <w:rPr>
          <w:lang w:val="ru-RU"/>
        </w:rPr>
        <w:t>г</w:t>
      </w:r>
      <w:r w:rsidRPr="00C45040">
        <w:t>.</w:t>
      </w:r>
      <w:r w:rsidRPr="00C45040">
        <w:rPr>
          <w:lang w:val="ru-RU"/>
        </w:rPr>
        <w:t>Петрозаводск</w:t>
      </w:r>
      <w:r w:rsidRPr="00C45040">
        <w:t xml:space="preserve">, </w:t>
      </w:r>
      <w:r w:rsidRPr="00C45040">
        <w:rPr>
          <w:lang w:val="ru-RU"/>
        </w:rPr>
        <w:t>уд</w:t>
      </w:r>
      <w:r w:rsidRPr="00C45040">
        <w:t>.</w:t>
      </w:r>
      <w:proofErr w:type="spellStart"/>
      <w:r w:rsidRPr="00C45040">
        <w:rPr>
          <w:lang w:val="ru-RU"/>
        </w:rPr>
        <w:t>Древлянка</w:t>
      </w:r>
      <w:proofErr w:type="spellEnd"/>
      <w:r w:rsidRPr="00C45040">
        <w:t xml:space="preserve"> </w:t>
      </w:r>
      <w:r w:rsidRPr="00C45040">
        <w:rPr>
          <w:lang w:val="ru-RU"/>
        </w:rPr>
        <w:t>д</w:t>
      </w:r>
      <w:r w:rsidRPr="00C45040">
        <w:t xml:space="preserve">.18, 2 </w:t>
      </w:r>
      <w:r w:rsidRPr="00C45040">
        <w:rPr>
          <w:lang w:val="ru-RU"/>
        </w:rPr>
        <w:t>этаж</w:t>
      </w:r>
      <w:r w:rsidRPr="00C45040">
        <w:t>(</w:t>
      </w:r>
      <w:r w:rsidRPr="00C45040">
        <w:rPr>
          <w:lang w:val="ru-RU"/>
        </w:rPr>
        <w:t>ТЦ</w:t>
      </w:r>
      <w:r w:rsidRPr="00C45040">
        <w:t xml:space="preserve"> </w:t>
      </w:r>
      <w:r w:rsidRPr="00C45040">
        <w:rPr>
          <w:lang w:val="ru-RU"/>
        </w:rPr>
        <w:t>Находка</w:t>
      </w:r>
      <w:r w:rsidRPr="00C45040">
        <w:t>)");</w:t>
      </w:r>
    </w:p>
    <w:p w14:paraId="5B461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1.Close();</w:t>
      </w:r>
    </w:p>
    <w:p w14:paraId="2A7F10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7A8E8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2.Exists)</w:t>
      </w:r>
    </w:p>
    <w:p w14:paraId="55ED37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870F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2 = new </w:t>
      </w:r>
      <w:proofErr w:type="spellStart"/>
      <w:r w:rsidRPr="00C45040">
        <w:t>FileStream</w:t>
      </w:r>
      <w:proofErr w:type="spellEnd"/>
      <w:r w:rsidRPr="00C45040">
        <w:t xml:space="preserve">(fileInfo12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196191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2 = new </w:t>
      </w:r>
      <w:proofErr w:type="spellStart"/>
      <w:r w:rsidRPr="00C45040">
        <w:t>StreamWriter</w:t>
      </w:r>
      <w:proofErr w:type="spellEnd"/>
      <w:r w:rsidRPr="00C45040">
        <w:t>(stream12);</w:t>
      </w:r>
    </w:p>
    <w:p w14:paraId="264DA66E" w14:textId="0561AFCA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r w:rsidRPr="00C45040">
        <w:rPr>
          <w:lang w:val="ru-RU"/>
        </w:rPr>
        <w:t>streamWriter12.WriteLine("");</w:t>
      </w:r>
    </w:p>
    <w:p w14:paraId="0BF6956B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streamWriter12.Close();</w:t>
      </w:r>
    </w:p>
    <w:p w14:paraId="0DCED9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38D16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3.Exists)</w:t>
      </w:r>
    </w:p>
    <w:p w14:paraId="66B16F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015FD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3 = new </w:t>
      </w:r>
      <w:proofErr w:type="spellStart"/>
      <w:r w:rsidRPr="00C45040">
        <w:t>FileStream</w:t>
      </w:r>
      <w:proofErr w:type="spellEnd"/>
      <w:r w:rsidRPr="00C45040">
        <w:t xml:space="preserve">(fileInfo13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269FF7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3 = new </w:t>
      </w:r>
      <w:proofErr w:type="spellStart"/>
      <w:r w:rsidRPr="00C45040">
        <w:t>StreamWriter</w:t>
      </w:r>
      <w:proofErr w:type="spellEnd"/>
      <w:r w:rsidRPr="00C45040">
        <w:t>(stream13);</w:t>
      </w:r>
    </w:p>
    <w:p w14:paraId="61F0799C" w14:textId="0FA18CD6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r w:rsidRPr="00C45040">
        <w:rPr>
          <w:lang w:val="ru-RU"/>
        </w:rPr>
        <w:t>streamWriter13.WriteLine("");</w:t>
      </w:r>
    </w:p>
    <w:p w14:paraId="61762EFC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streamWriter13.Close();</w:t>
      </w:r>
    </w:p>
    <w:p w14:paraId="0DF567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A83A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4.Exists)</w:t>
      </w:r>
    </w:p>
    <w:p w14:paraId="487D4F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68EA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4 = new </w:t>
      </w:r>
      <w:proofErr w:type="spellStart"/>
      <w:r w:rsidRPr="00C45040">
        <w:t>FileStream</w:t>
      </w:r>
      <w:proofErr w:type="spellEnd"/>
      <w:r w:rsidRPr="00C45040">
        <w:t xml:space="preserve">(fileInfo14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5E850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4 = new </w:t>
      </w:r>
      <w:proofErr w:type="spellStart"/>
      <w:r w:rsidRPr="00C45040">
        <w:t>StreamWriter</w:t>
      </w:r>
      <w:proofErr w:type="spellEnd"/>
      <w:r w:rsidRPr="00C45040">
        <w:t>(stream14);</w:t>
      </w:r>
    </w:p>
    <w:p w14:paraId="6C75DA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4.WriteLine("</w:t>
      </w:r>
      <w:r w:rsidRPr="00C45040">
        <w:rPr>
          <w:lang w:val="ru-RU"/>
        </w:rPr>
        <w:t>Название</w:t>
      </w:r>
      <w:r w:rsidRPr="00C45040">
        <w:t xml:space="preserve"> </w:t>
      </w:r>
      <w:r w:rsidRPr="00C45040">
        <w:rPr>
          <w:lang w:val="ru-RU"/>
        </w:rPr>
        <w:t>Вашей</w:t>
      </w:r>
      <w:r w:rsidRPr="00C45040">
        <w:t xml:space="preserve"> </w:t>
      </w:r>
      <w:r w:rsidRPr="00C45040">
        <w:rPr>
          <w:lang w:val="ru-RU"/>
        </w:rPr>
        <w:t>Фирмы</w:t>
      </w:r>
      <w:r w:rsidRPr="00C45040">
        <w:t>");</w:t>
      </w:r>
    </w:p>
    <w:p w14:paraId="005DC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4.Close();</w:t>
      </w:r>
    </w:p>
    <w:p w14:paraId="287BA5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776B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5.Exists)</w:t>
      </w:r>
    </w:p>
    <w:p w14:paraId="4275CA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DB27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5 = new </w:t>
      </w:r>
      <w:proofErr w:type="spellStart"/>
      <w:r w:rsidRPr="00C45040">
        <w:t>FileStream</w:t>
      </w:r>
      <w:proofErr w:type="spellEnd"/>
      <w:r w:rsidRPr="00C45040">
        <w:t xml:space="preserve">(fileInfo15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17AAD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5 = new </w:t>
      </w:r>
      <w:proofErr w:type="spellStart"/>
      <w:r w:rsidRPr="00C45040">
        <w:t>StreamWriter</w:t>
      </w:r>
      <w:proofErr w:type="spellEnd"/>
      <w:r w:rsidRPr="00C45040">
        <w:t>(stream15);</w:t>
      </w:r>
    </w:p>
    <w:p w14:paraId="3A62FF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5.WriteLine("</w:t>
      </w:r>
      <w:r w:rsidRPr="00C45040">
        <w:rPr>
          <w:lang w:val="ru-RU"/>
        </w:rPr>
        <w:t>тел</w:t>
      </w:r>
      <w:r w:rsidRPr="00C45040">
        <w:t xml:space="preserve">.: </w:t>
      </w:r>
      <w:r w:rsidRPr="00C45040">
        <w:rPr>
          <w:lang w:val="ru-RU"/>
        </w:rPr>
        <w:t>Вашей</w:t>
      </w:r>
      <w:r w:rsidRPr="00C45040">
        <w:t xml:space="preserve"> </w:t>
      </w:r>
      <w:r w:rsidRPr="00C45040">
        <w:rPr>
          <w:lang w:val="ru-RU"/>
        </w:rPr>
        <w:t>фирмы</w:t>
      </w:r>
      <w:r w:rsidRPr="00C45040">
        <w:t>");</w:t>
      </w:r>
    </w:p>
    <w:p w14:paraId="02EB1D0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5.Close();</w:t>
      </w:r>
    </w:p>
    <w:p w14:paraId="10C651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323AE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fileInfo16.Exists)</w:t>
      </w:r>
    </w:p>
    <w:p w14:paraId="2AEEBA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37163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6 = new </w:t>
      </w:r>
      <w:proofErr w:type="spellStart"/>
      <w:r w:rsidRPr="00C45040">
        <w:t>FileStream</w:t>
      </w:r>
      <w:proofErr w:type="spellEnd"/>
      <w:r w:rsidRPr="00C45040">
        <w:t xml:space="preserve">(fileInfo16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500C72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6 = new </w:t>
      </w:r>
      <w:proofErr w:type="spellStart"/>
      <w:r w:rsidRPr="00C45040">
        <w:t>StreamWriter</w:t>
      </w:r>
      <w:proofErr w:type="spellEnd"/>
      <w:r w:rsidRPr="00C45040">
        <w:t>(stream16);</w:t>
      </w:r>
    </w:p>
    <w:p w14:paraId="08A1A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6.WriteLine("</w:t>
      </w:r>
      <w:r w:rsidRPr="00C45040">
        <w:rPr>
          <w:lang w:val="ru-RU"/>
        </w:rPr>
        <w:t>ИП</w:t>
      </w:r>
      <w:r w:rsidRPr="00C45040">
        <w:t xml:space="preserve"> </w:t>
      </w:r>
      <w:proofErr w:type="spellStart"/>
      <w:r w:rsidRPr="00C45040">
        <w:rPr>
          <w:lang w:val="ru-RU"/>
        </w:rPr>
        <w:t>Какойктото</w:t>
      </w:r>
      <w:proofErr w:type="spellEnd"/>
      <w:r w:rsidRPr="00C45040">
        <w:t xml:space="preserve"> </w:t>
      </w:r>
      <w:r w:rsidRPr="00C45040">
        <w:rPr>
          <w:lang w:val="ru-RU"/>
        </w:rPr>
        <w:t>В</w:t>
      </w:r>
      <w:r w:rsidRPr="00C45040">
        <w:t>.</w:t>
      </w:r>
      <w:r w:rsidRPr="00C45040">
        <w:rPr>
          <w:lang w:val="ru-RU"/>
        </w:rPr>
        <w:t>Е</w:t>
      </w:r>
      <w:r w:rsidRPr="00C45040">
        <w:t xml:space="preserve">., </w:t>
      </w:r>
      <w:r w:rsidRPr="00C45040">
        <w:rPr>
          <w:lang w:val="ru-RU"/>
        </w:rPr>
        <w:t>ОГРНИП</w:t>
      </w:r>
      <w:r w:rsidRPr="00C45040">
        <w:t xml:space="preserve"> 315100234567334 </w:t>
      </w:r>
      <w:r w:rsidRPr="00C45040">
        <w:rPr>
          <w:lang w:val="ru-RU"/>
        </w:rPr>
        <w:t>от</w:t>
      </w:r>
      <w:r w:rsidRPr="00C45040">
        <w:t xml:space="preserve"> 19.05.2015 </w:t>
      </w:r>
      <w:r w:rsidRPr="00C45040">
        <w:rPr>
          <w:lang w:val="ru-RU"/>
        </w:rPr>
        <w:t>г</w:t>
      </w:r>
      <w:r w:rsidRPr="00C45040">
        <w:t xml:space="preserve">., </w:t>
      </w:r>
      <w:r w:rsidRPr="00C45040">
        <w:rPr>
          <w:lang w:val="ru-RU"/>
        </w:rPr>
        <w:t>ИНН</w:t>
      </w:r>
      <w:r w:rsidRPr="00C45040">
        <w:t xml:space="preserve"> 112301774509");</w:t>
      </w:r>
    </w:p>
    <w:p w14:paraId="3DA060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6.Close();</w:t>
      </w:r>
    </w:p>
    <w:p w14:paraId="4CA204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818D5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B17DB55" w14:textId="77777777" w:rsidR="00C45040" w:rsidRPr="00C45040" w:rsidRDefault="00C45040" w:rsidP="00C45040">
      <w:pPr>
        <w:pStyle w:val="ad"/>
      </w:pPr>
    </w:p>
    <w:p w14:paraId="6D46239E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r w:rsidRPr="00C45040">
        <w:t>CheckUpdates</w:t>
      </w:r>
      <w:proofErr w:type="spellEnd"/>
      <w:r w:rsidRPr="00C45040">
        <w:t>()</w:t>
      </w:r>
    </w:p>
    <w:p w14:paraId="36D1592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8556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2058B2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5BB67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XmlDocument</w:t>
      </w:r>
      <w:proofErr w:type="spellEnd"/>
      <w:r w:rsidRPr="00C45040">
        <w:t xml:space="preserve"> </w:t>
      </w:r>
      <w:proofErr w:type="spellStart"/>
      <w:r w:rsidRPr="00C45040">
        <w:t>xmlDocument</w:t>
      </w:r>
      <w:proofErr w:type="spellEnd"/>
      <w:r w:rsidRPr="00C45040">
        <w:t xml:space="preserve"> = new </w:t>
      </w:r>
      <w:proofErr w:type="spellStart"/>
      <w:r w:rsidRPr="00C45040">
        <w:t>XmlDocument</w:t>
      </w:r>
      <w:proofErr w:type="spellEnd"/>
      <w:r w:rsidRPr="00C45040">
        <w:t>();</w:t>
      </w:r>
    </w:p>
    <w:p w14:paraId="01794F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xmlDocument.Load</w:t>
      </w:r>
      <w:proofErr w:type="spellEnd"/>
      <w:r w:rsidRPr="00C45040">
        <w:t>("http://mywork2.ru/version.xml");</w:t>
      </w:r>
    </w:p>
    <w:p w14:paraId="25E6E1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Version v = new Version(xmlDocument.GetElementsByTagName("version")[0].InnerText);</w:t>
      </w:r>
    </w:p>
    <w:p w14:paraId="256AA97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Version v2 = new Version(</w:t>
      </w:r>
      <w:proofErr w:type="spellStart"/>
      <w:r w:rsidRPr="00C45040">
        <w:t>Application.ProductVersion</w:t>
      </w:r>
      <w:proofErr w:type="spellEnd"/>
      <w:r w:rsidRPr="00C45040">
        <w:t>);</w:t>
      </w:r>
    </w:p>
    <w:p w14:paraId="07F426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if (v2 &lt; v &amp;&amp; </w:t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Обнаружено</w:t>
      </w:r>
      <w:r w:rsidRPr="00C45040">
        <w:t xml:space="preserve"> </w:t>
      </w:r>
      <w:r w:rsidRPr="00C45040">
        <w:rPr>
          <w:lang w:val="ru-RU"/>
        </w:rPr>
        <w:t>обновление</w:t>
      </w:r>
      <w:r w:rsidRPr="00C45040">
        <w:t xml:space="preserve">, </w:t>
      </w:r>
      <w:r w:rsidRPr="00C45040">
        <w:rPr>
          <w:lang w:val="ru-RU"/>
        </w:rPr>
        <w:t>скачать</w:t>
      </w:r>
      <w:r w:rsidRPr="00C45040">
        <w:t>?", "</w:t>
      </w:r>
      <w:r w:rsidRPr="00C45040">
        <w:rPr>
          <w:lang w:val="ru-RU"/>
        </w:rPr>
        <w:t>Вы</w:t>
      </w:r>
      <w:r w:rsidRPr="00C45040">
        <w:t xml:space="preserve"> </w:t>
      </w:r>
      <w:r w:rsidRPr="00C45040">
        <w:rPr>
          <w:lang w:val="ru-RU"/>
        </w:rPr>
        <w:t>уверены</w:t>
      </w:r>
      <w:r w:rsidRPr="00C45040">
        <w:t xml:space="preserve">?", </w:t>
      </w:r>
      <w:proofErr w:type="spellStart"/>
      <w:r w:rsidRPr="00C45040">
        <w:t>MessageBoxButtons.OKCancel</w:t>
      </w:r>
      <w:proofErr w:type="spellEnd"/>
      <w:r w:rsidRPr="00C45040">
        <w:t xml:space="preserve">) == </w:t>
      </w:r>
      <w:proofErr w:type="spellStart"/>
      <w:r w:rsidRPr="00C45040">
        <w:t>DialogResult.OK</w:t>
      </w:r>
      <w:proofErr w:type="spellEnd"/>
      <w:r w:rsidRPr="00C45040">
        <w:t>)</w:t>
      </w:r>
    </w:p>
    <w:p w14:paraId="3C7A38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7CAF8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Process.Start</w:t>
      </w:r>
      <w:proofErr w:type="spellEnd"/>
      <w:r w:rsidRPr="00C45040">
        <w:t>("http://mywork2.ru/update.html");</w:t>
      </w:r>
    </w:p>
    <w:p w14:paraId="00BD3A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66D97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54CA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)</w:t>
      </w:r>
    </w:p>
    <w:p w14:paraId="488797D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4DA27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01B935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CEFA070" w14:textId="77777777" w:rsidR="00C45040" w:rsidRPr="00C45040" w:rsidRDefault="00C45040" w:rsidP="00C45040">
      <w:pPr>
        <w:pStyle w:val="ad"/>
      </w:pPr>
    </w:p>
    <w:p w14:paraId="5FEA8E86" w14:textId="77777777" w:rsidR="00C45040" w:rsidRPr="00C45040" w:rsidRDefault="00C45040" w:rsidP="00C45040">
      <w:pPr>
        <w:pStyle w:val="ad"/>
      </w:pPr>
      <w:r w:rsidRPr="00C45040">
        <w:tab/>
        <w:t xml:space="preserve">private string </w:t>
      </w:r>
      <w:proofErr w:type="spellStart"/>
      <w:r w:rsidRPr="00C45040">
        <w:t>FirstLetterToUpper</w:t>
      </w:r>
      <w:proofErr w:type="spellEnd"/>
      <w:r w:rsidRPr="00C45040">
        <w:t xml:space="preserve">(string </w:t>
      </w:r>
      <w:proofErr w:type="spellStart"/>
      <w:r w:rsidRPr="00C45040">
        <w:t>krolik</w:t>
      </w:r>
      <w:proofErr w:type="spellEnd"/>
      <w:r w:rsidRPr="00C45040">
        <w:t>)</w:t>
      </w:r>
    </w:p>
    <w:p w14:paraId="446AA07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99AE3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string source = " \r\n\t";</w:t>
      </w:r>
    </w:p>
    <w:p w14:paraId="562013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tringBuilder </w:t>
      </w:r>
      <w:proofErr w:type="spellStart"/>
      <w:r w:rsidRPr="00C45040">
        <w:t>stringBuilder</w:t>
      </w:r>
      <w:proofErr w:type="spellEnd"/>
      <w:r w:rsidRPr="00C45040">
        <w:t xml:space="preserve"> = new StringBuilder(</w:t>
      </w:r>
      <w:proofErr w:type="spellStart"/>
      <w:r w:rsidRPr="00C45040">
        <w:t>krolik.ToLower</w:t>
      </w:r>
      <w:proofErr w:type="spellEnd"/>
      <w:r w:rsidRPr="00C45040">
        <w:t>());</w:t>
      </w:r>
    </w:p>
    <w:p w14:paraId="279995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stringBuilder.Length</w:t>
      </w:r>
      <w:proofErr w:type="spellEnd"/>
      <w:r w:rsidRPr="00C45040">
        <w:t xml:space="preserve"> &gt; 0 &amp;&amp; </w:t>
      </w:r>
      <w:proofErr w:type="spellStart"/>
      <w:r w:rsidRPr="00C45040">
        <w:t>char.IsLetter</w:t>
      </w:r>
      <w:proofErr w:type="spellEnd"/>
      <w:r w:rsidRPr="00C45040">
        <w:t>(</w:t>
      </w:r>
      <w:proofErr w:type="spellStart"/>
      <w:r w:rsidRPr="00C45040">
        <w:t>stringBuilder</w:t>
      </w:r>
      <w:proofErr w:type="spellEnd"/>
      <w:r w:rsidRPr="00C45040">
        <w:t>[0]))</w:t>
      </w:r>
    </w:p>
    <w:p w14:paraId="4A15CE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1AFCC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ingBuilder</w:t>
      </w:r>
      <w:proofErr w:type="spellEnd"/>
      <w:r w:rsidRPr="00C45040">
        <w:t xml:space="preserve">[0] = </w:t>
      </w:r>
      <w:proofErr w:type="spellStart"/>
      <w:r w:rsidRPr="00C45040">
        <w:t>char.ToUpper</w:t>
      </w:r>
      <w:proofErr w:type="spellEnd"/>
      <w:r w:rsidRPr="00C45040">
        <w:t>(</w:t>
      </w:r>
      <w:proofErr w:type="spellStart"/>
      <w:r w:rsidRPr="00C45040">
        <w:t>stringBuilder</w:t>
      </w:r>
      <w:proofErr w:type="spellEnd"/>
      <w:r w:rsidRPr="00C45040">
        <w:t>[0]);</w:t>
      </w:r>
    </w:p>
    <w:p w14:paraId="103B02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2E90B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1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stringBuilder.Length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17026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687EE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char c = </w:t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;</w:t>
      </w:r>
    </w:p>
    <w:p w14:paraId="67E693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source.Contains</w:t>
      </w:r>
      <w:proofErr w:type="spellEnd"/>
      <w:r w:rsidRPr="00C45040">
        <w:t>(</w:t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 xml:space="preserve"> - 1]) &amp;&amp; </w:t>
      </w:r>
      <w:proofErr w:type="spellStart"/>
      <w:r w:rsidRPr="00C45040">
        <w:t>char.IsLetter</w:t>
      </w:r>
      <w:proofErr w:type="spellEnd"/>
      <w:r w:rsidRPr="00C45040">
        <w:t>(c))</w:t>
      </w:r>
    </w:p>
    <w:p w14:paraId="13BC50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A646E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 xml:space="preserve">] = </w:t>
      </w:r>
      <w:proofErr w:type="spellStart"/>
      <w:r w:rsidRPr="00C45040">
        <w:t>char.ToUpper</w:t>
      </w:r>
      <w:proofErr w:type="spellEnd"/>
      <w:r w:rsidRPr="00C45040">
        <w:t>(c);</w:t>
      </w:r>
    </w:p>
    <w:p w14:paraId="39F8DF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BA0AD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3CEF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return </w:t>
      </w:r>
      <w:proofErr w:type="spellStart"/>
      <w:r w:rsidRPr="00C45040">
        <w:t>stringBuilder.ToString</w:t>
      </w:r>
      <w:proofErr w:type="spellEnd"/>
      <w:r w:rsidRPr="00C45040">
        <w:t>();</w:t>
      </w:r>
    </w:p>
    <w:p w14:paraId="02B282A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54A0606" w14:textId="77777777" w:rsidR="00C45040" w:rsidRPr="00C45040" w:rsidRDefault="00C45040" w:rsidP="00C45040">
      <w:pPr>
        <w:pStyle w:val="ad"/>
      </w:pPr>
    </w:p>
    <w:p w14:paraId="53D5DC1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MouseDoubleClick</w:t>
      </w:r>
      <w:proofErr w:type="spellEnd"/>
      <w:r w:rsidRPr="00C45040">
        <w:t xml:space="preserve">(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4E6A1D6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F6BC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.Count</w:t>
      </w:r>
      <w:proofErr w:type="spellEnd"/>
      <w:r w:rsidRPr="00C45040">
        <w:t xml:space="preserve"> &gt; 0)</w:t>
      </w:r>
    </w:p>
    <w:p w14:paraId="2F9FE5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43AC0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ing text = MainListView.Items[MainListView.SelectedIndices[0]].SubItems[0].Text;</w:t>
      </w:r>
    </w:p>
    <w:p w14:paraId="7D04CB4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StatusStripLabel.Text</w:t>
      </w:r>
      <w:proofErr w:type="spellEnd"/>
      <w:r w:rsidRPr="00C45040">
        <w:rPr>
          <w:lang w:val="ru-RU"/>
        </w:rPr>
        <w:t xml:space="preserve"> = "Редактирование записи номер: " + </w:t>
      </w:r>
      <w:proofErr w:type="spellStart"/>
      <w:r w:rsidRPr="00C45040">
        <w:rPr>
          <w:lang w:val="ru-RU"/>
        </w:rPr>
        <w:t>text</w:t>
      </w:r>
      <w:proofErr w:type="spellEnd"/>
      <w:r w:rsidRPr="00C45040">
        <w:rPr>
          <w:lang w:val="ru-RU"/>
        </w:rPr>
        <w:t>;</w:t>
      </w:r>
    </w:p>
    <w:p w14:paraId="3BF72E19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Editor(this, text);</w:t>
      </w:r>
    </w:p>
    <w:p w14:paraId="14B03D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editor.Show</w:t>
      </w:r>
      <w:proofErr w:type="spellEnd"/>
      <w:r w:rsidRPr="00C45040">
        <w:t>(this);</w:t>
      </w:r>
    </w:p>
    <w:p w14:paraId="483B63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9579D5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13B1793" w14:textId="77777777" w:rsidR="00C45040" w:rsidRPr="00C45040" w:rsidRDefault="00C45040" w:rsidP="00C45040">
      <w:pPr>
        <w:pStyle w:val="ad"/>
      </w:pPr>
    </w:p>
    <w:p w14:paraId="7304327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ttings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312390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D21D9C4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if (!</w:t>
      </w:r>
      <w:proofErr w:type="spellStart"/>
      <w:r w:rsidRPr="00C45040">
        <w:t>setBool</w:t>
      </w:r>
      <w:proofErr w:type="spellEnd"/>
      <w:r w:rsidRPr="00C45040">
        <w:t>)</w:t>
      </w:r>
    </w:p>
    <w:p w14:paraId="46AC1E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41928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ettings </w:t>
      </w:r>
      <w:proofErr w:type="spellStart"/>
      <w:r w:rsidRPr="00C45040">
        <w:t>settings</w:t>
      </w:r>
      <w:proofErr w:type="spellEnd"/>
      <w:r w:rsidRPr="00C45040">
        <w:t xml:space="preserve"> = new Settings(this);</w:t>
      </w:r>
    </w:p>
    <w:p w14:paraId="6430A0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ttings.Show</w:t>
      </w:r>
      <w:proofErr w:type="spellEnd"/>
      <w:r w:rsidRPr="00C45040">
        <w:t>(this);</w:t>
      </w:r>
    </w:p>
    <w:p w14:paraId="38931C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BAEE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46D6359" w14:textId="77777777" w:rsidR="00C45040" w:rsidRPr="00C45040" w:rsidRDefault="00C45040" w:rsidP="00C45040">
      <w:pPr>
        <w:pStyle w:val="ad"/>
      </w:pPr>
    </w:p>
    <w:p w14:paraId="5389386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ColumnIndexReader</w:t>
      </w:r>
      <w:proofErr w:type="spellEnd"/>
      <w:r w:rsidRPr="00C45040">
        <w:t>()</w:t>
      </w:r>
    </w:p>
    <w:p w14:paraId="5245B6E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86ED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id", </w:t>
      </w:r>
      <w:proofErr w:type="spellStart"/>
      <w:r w:rsidRPr="00C45040">
        <w:t>MainListView.Columns</w:t>
      </w:r>
      <w:proofErr w:type="spellEnd"/>
      <w:r w:rsidRPr="00C45040">
        <w:t>[0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6E496E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2117C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43E1A5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3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428F1E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surname", </w:t>
      </w:r>
      <w:proofErr w:type="spellStart"/>
      <w:r w:rsidRPr="00C45040">
        <w:t>MainListView.Columns</w:t>
      </w:r>
      <w:proofErr w:type="spellEnd"/>
      <w:r w:rsidRPr="00C45040">
        <w:t>[4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7A2BE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phone", </w:t>
      </w:r>
      <w:proofErr w:type="spellStart"/>
      <w:r w:rsidRPr="00C45040">
        <w:t>MainListView.Columns</w:t>
      </w:r>
      <w:proofErr w:type="spellEnd"/>
      <w:r w:rsidRPr="00C45040">
        <w:t>[5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9684C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6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15721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7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6BB5A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brand", </w:t>
      </w:r>
      <w:proofErr w:type="spellStart"/>
      <w:r w:rsidRPr="00C45040">
        <w:t>MainListView.Columns</w:t>
      </w:r>
      <w:proofErr w:type="spellEnd"/>
      <w:r w:rsidRPr="00C45040">
        <w:t>[8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5C804F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model", </w:t>
      </w:r>
      <w:proofErr w:type="spellStart"/>
      <w:r w:rsidRPr="00C45040">
        <w:t>MainListView.Columns</w:t>
      </w:r>
      <w:proofErr w:type="spellEnd"/>
      <w:r w:rsidRPr="00C45040">
        <w:t>[9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4183AD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0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7390E2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1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85C40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2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2631D6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3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610563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4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26CC7E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5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E2341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6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798C29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7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12570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8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645FCA5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9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49E2B9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0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9E2508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master", </w:t>
      </w:r>
      <w:proofErr w:type="spellStart"/>
      <w:r w:rsidRPr="00C45040">
        <w:t>MainListView.Columns</w:t>
      </w:r>
      <w:proofErr w:type="spellEnd"/>
      <w:r w:rsidRPr="00C45040">
        <w:t>[21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A387A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2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3C70F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3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6B1F9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4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74AF3C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5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01A49E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6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236952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7].</w:t>
      </w:r>
      <w:proofErr w:type="spellStart"/>
      <w:r w:rsidRPr="00C45040">
        <w:t>DisplayIndex.ToString</w:t>
      </w:r>
      <w:proofErr w:type="spellEnd"/>
      <w:r w:rsidRPr="00C45040">
        <w:t>());</w:t>
      </w:r>
    </w:p>
    <w:p w14:paraId="1A7FB32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0096A67" w14:textId="77777777" w:rsidR="00C45040" w:rsidRPr="00C45040" w:rsidRDefault="00C45040" w:rsidP="00C45040">
      <w:pPr>
        <w:pStyle w:val="ad"/>
      </w:pPr>
    </w:p>
    <w:p w14:paraId="7443B13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ColumnIndexWriter</w:t>
      </w:r>
      <w:proofErr w:type="spellEnd"/>
      <w:r w:rsidRPr="00C45040">
        <w:t>()</w:t>
      </w:r>
    </w:p>
    <w:p w14:paraId="63F2919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BC820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id"))</w:t>
      </w:r>
    </w:p>
    <w:p w14:paraId="779F35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1CA13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067FF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0B7A2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0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id"));</w:t>
      </w:r>
    </w:p>
    <w:p w14:paraId="3FEA6B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F3279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)</w:t>
      </w:r>
    </w:p>
    <w:p w14:paraId="6E6695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7919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</w:t>
      </w:r>
      <w:proofErr w:type="spellStart"/>
      <w:r w:rsidRPr="00C45040">
        <w:t>ex.ToString</w:t>
      </w:r>
      <w:proofErr w:type="spellEnd"/>
      <w:r w:rsidRPr="00C45040">
        <w:t xml:space="preserve">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0C805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474C4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EA79F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>"))</w:t>
      </w:r>
    </w:p>
    <w:p w14:paraId="0F9994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1F3B9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E1E00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00C1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>"));</w:t>
      </w:r>
    </w:p>
    <w:p w14:paraId="6801DF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ADFA7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)</w:t>
      </w:r>
    </w:p>
    <w:p w14:paraId="6138D4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C46E4C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6C379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40656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229F5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>"))</w:t>
      </w:r>
    </w:p>
    <w:p w14:paraId="4ECD89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E0DAC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D9E98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4346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>"));</w:t>
      </w:r>
    </w:p>
    <w:p w14:paraId="07FF52B5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}</w:t>
      </w:r>
    </w:p>
    <w:p w14:paraId="69149A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3)</w:t>
      </w:r>
    </w:p>
    <w:p w14:paraId="567377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6A9D7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CB77E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66B70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2D4EA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>"))</w:t>
      </w:r>
    </w:p>
    <w:p w14:paraId="1D28CD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1529D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96452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B2C8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3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>"));</w:t>
      </w:r>
    </w:p>
    <w:p w14:paraId="3DBF92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96FAB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4)</w:t>
      </w:r>
    </w:p>
    <w:p w14:paraId="4C1F7F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F7CF72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82183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8ABAB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CD6D4E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surname"))</w:t>
      </w:r>
    </w:p>
    <w:p w14:paraId="38B283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367C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F2223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BA72B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4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surname"));</w:t>
      </w:r>
    </w:p>
    <w:p w14:paraId="672C35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615A8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5)</w:t>
      </w:r>
    </w:p>
    <w:p w14:paraId="27DD4D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0418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82BD8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296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0F989E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phone"))</w:t>
      </w:r>
    </w:p>
    <w:p w14:paraId="102C4C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E8514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2792C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D9A66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5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phone"));</w:t>
      </w:r>
    </w:p>
    <w:p w14:paraId="475651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57A14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6)</w:t>
      </w:r>
    </w:p>
    <w:p w14:paraId="477BB7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4C3B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3780F7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9A684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42CF19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>"))</w:t>
      </w:r>
    </w:p>
    <w:p w14:paraId="3B3CA2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3477EE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try</w:t>
      </w:r>
    </w:p>
    <w:p w14:paraId="17E999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A880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6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>"));</w:t>
      </w:r>
    </w:p>
    <w:p w14:paraId="165078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839F9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7)</w:t>
      </w:r>
    </w:p>
    <w:p w14:paraId="5318F7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FEE40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23548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12B54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64E0D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>"))</w:t>
      </w:r>
    </w:p>
    <w:p w14:paraId="2B6027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2DAF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6049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B397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7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>"));</w:t>
      </w:r>
    </w:p>
    <w:p w14:paraId="5CBB3D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62087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8)</w:t>
      </w:r>
    </w:p>
    <w:p w14:paraId="78FF5E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DD78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67569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50C3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256E2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brand"))</w:t>
      </w:r>
    </w:p>
    <w:p w14:paraId="0A29CB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05EDD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26191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41927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8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brand"));</w:t>
      </w:r>
    </w:p>
    <w:p w14:paraId="53FB6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F80F0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9)</w:t>
      </w:r>
    </w:p>
    <w:p w14:paraId="40A5F1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93869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9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43185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DBE9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9F77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odel"))</w:t>
      </w:r>
    </w:p>
    <w:p w14:paraId="7DAC96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11A58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ACE90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18CAC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9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odel"));</w:t>
      </w:r>
    </w:p>
    <w:p w14:paraId="3CB2EF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787F4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0)</w:t>
      </w:r>
    </w:p>
    <w:p w14:paraId="75CBC9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5F8E7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0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8D5F6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36F1C12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7894B1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>"))</w:t>
      </w:r>
    </w:p>
    <w:p w14:paraId="7B7AFE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8705B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970AC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28863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0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>"));</w:t>
      </w:r>
    </w:p>
    <w:p w14:paraId="454BD2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8E09C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1)</w:t>
      </w:r>
    </w:p>
    <w:p w14:paraId="2BE613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4811A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1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7CFFF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92F2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D64F7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>"))</w:t>
      </w:r>
    </w:p>
    <w:p w14:paraId="056AE5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F8A7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0E3291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50153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1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>"));</w:t>
      </w:r>
    </w:p>
    <w:p w14:paraId="5EE073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3B389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2)</w:t>
      </w:r>
    </w:p>
    <w:p w14:paraId="79A016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D851A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6487C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5D054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436C1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>"))</w:t>
      </w:r>
    </w:p>
    <w:p w14:paraId="43A4B97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16B07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21654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DB1D2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2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>"));</w:t>
      </w:r>
    </w:p>
    <w:p w14:paraId="39E3AB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E435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3)</w:t>
      </w:r>
    </w:p>
    <w:p w14:paraId="298EF0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BB628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62B46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54422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DB7B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>"))</w:t>
      </w:r>
    </w:p>
    <w:p w14:paraId="7C2D40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F1745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ACE53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860F3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3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>"));</w:t>
      </w:r>
    </w:p>
    <w:p w14:paraId="0A6EF6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DFB05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4)</w:t>
      </w:r>
    </w:p>
    <w:p w14:paraId="0221E0B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{</w:t>
      </w:r>
    </w:p>
    <w:p w14:paraId="68B718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32B84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790E7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D1F87E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>"))</w:t>
      </w:r>
    </w:p>
    <w:p w14:paraId="5DADAA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A6BD9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691D7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403C4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4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>"));</w:t>
      </w:r>
    </w:p>
    <w:p w14:paraId="7F944F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7CA79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5)</w:t>
      </w:r>
    </w:p>
    <w:p w14:paraId="2D98BE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7E02C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E1959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D8522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791A4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>"))</w:t>
      </w:r>
    </w:p>
    <w:p w14:paraId="696414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F638B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8D948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2C923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5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>"));</w:t>
      </w:r>
    </w:p>
    <w:p w14:paraId="296A7E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8719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6)</w:t>
      </w:r>
    </w:p>
    <w:p w14:paraId="5ADC02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55D5C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9B2E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ED85E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DC033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>"))</w:t>
      </w:r>
    </w:p>
    <w:p w14:paraId="318856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67748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9222F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F823A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6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>"));</w:t>
      </w:r>
    </w:p>
    <w:p w14:paraId="720802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84924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7)</w:t>
      </w:r>
    </w:p>
    <w:p w14:paraId="690D62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176E1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8B279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1F75C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9A04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>"))</w:t>
      </w:r>
    </w:p>
    <w:p w14:paraId="349C03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0413B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19739D7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{</w:t>
      </w:r>
    </w:p>
    <w:p w14:paraId="6192B2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7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>"));</w:t>
      </w:r>
    </w:p>
    <w:p w14:paraId="53E4A6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5CA90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8)</w:t>
      </w:r>
    </w:p>
    <w:p w14:paraId="470A37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E12A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BC5D0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ECDEC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CFBE5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>"))</w:t>
      </w:r>
    </w:p>
    <w:p w14:paraId="76A454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94DB9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5DF1B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B22CF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8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>"));</w:t>
      </w:r>
    </w:p>
    <w:p w14:paraId="31705A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E55B7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9)</w:t>
      </w:r>
    </w:p>
    <w:p w14:paraId="798028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4A423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9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7F58B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206E9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E3505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>"))</w:t>
      </w:r>
    </w:p>
    <w:p w14:paraId="032043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7CC92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E2891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56C43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9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>"));</w:t>
      </w:r>
    </w:p>
    <w:p w14:paraId="257821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CA5B7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0)</w:t>
      </w:r>
    </w:p>
    <w:p w14:paraId="4C89B9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A9E1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0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F0699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B38F0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60A3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>"))</w:t>
      </w:r>
    </w:p>
    <w:p w14:paraId="205E5E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680B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598D6A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3701D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0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>"));</w:t>
      </w:r>
    </w:p>
    <w:p w14:paraId="3F3757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91329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1)</w:t>
      </w:r>
    </w:p>
    <w:p w14:paraId="7F1B7C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C91341F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1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98978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9DC09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610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aster"))</w:t>
      </w:r>
    </w:p>
    <w:p w14:paraId="2A5F74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B0C99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D72058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A4A01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1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aster"));</w:t>
      </w:r>
    </w:p>
    <w:p w14:paraId="442E2A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28F6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2)</w:t>
      </w:r>
    </w:p>
    <w:p w14:paraId="507FFF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9755C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660AA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56EC4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58243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>"))</w:t>
      </w:r>
    </w:p>
    <w:p w14:paraId="3157CB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021D3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7CCC1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BD4A6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2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>"));</w:t>
      </w:r>
    </w:p>
    <w:p w14:paraId="6808C2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32076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3)</w:t>
      </w:r>
    </w:p>
    <w:p w14:paraId="7F7E6D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04A5B8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FA54C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38759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8844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>"))</w:t>
      </w:r>
    </w:p>
    <w:p w14:paraId="48C7F9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BD99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6C1FF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B71BE8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3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>"));</w:t>
      </w:r>
    </w:p>
    <w:p w14:paraId="45A76CD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307D4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4)</w:t>
      </w:r>
    </w:p>
    <w:p w14:paraId="1E6806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7D60F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A2A8C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D6BBB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1371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>"))</w:t>
      </w:r>
    </w:p>
    <w:p w14:paraId="09EE19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E6163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92E752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6503441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4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>"));</w:t>
      </w:r>
    </w:p>
    <w:p w14:paraId="1DF15D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F8DB7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5)</w:t>
      </w:r>
    </w:p>
    <w:p w14:paraId="0AB999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D3862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7310B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FA496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82658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>"))</w:t>
      </w:r>
    </w:p>
    <w:p w14:paraId="620B88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F6FBC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C95FF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1823A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5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>"));</w:t>
      </w:r>
    </w:p>
    <w:p w14:paraId="4BF801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45E23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6)</w:t>
      </w:r>
    </w:p>
    <w:p w14:paraId="2A80FE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1A059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F927B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A6B7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3C7AC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>"))</w:t>
      </w:r>
    </w:p>
    <w:p w14:paraId="2E42F5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9D8541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B1F4A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A706D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6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>"));</w:t>
      </w:r>
    </w:p>
    <w:p w14:paraId="2618BE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E3EB6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7)</w:t>
      </w:r>
    </w:p>
    <w:p w14:paraId="66FAD9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07B29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002B8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3760B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29A28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>"))</w:t>
      </w:r>
    </w:p>
    <w:p w14:paraId="5F11CF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95384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40932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FDFA5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7].</w:t>
      </w:r>
      <w:proofErr w:type="spellStart"/>
      <w:r w:rsidRPr="00C45040">
        <w:t>DisplayIndex</w:t>
      </w:r>
      <w:proofErr w:type="spell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>"));</w:t>
      </w:r>
    </w:p>
    <w:p w14:paraId="11CD06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184D6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8)</w:t>
      </w:r>
    </w:p>
    <w:p w14:paraId="603862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E3069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DateTime.Now.ToString</w:t>
      </w:r>
      <w:proofErr w:type="spell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25DF95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A33DC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2A37AF5" w14:textId="77777777" w:rsidR="00C45040" w:rsidRPr="00C45040" w:rsidRDefault="00C45040" w:rsidP="00C45040">
      <w:pPr>
        <w:pStyle w:val="ad"/>
      </w:pPr>
      <w:r w:rsidRPr="00C45040">
        <w:lastRenderedPageBreak/>
        <w:tab/>
        <w:t>}</w:t>
      </w:r>
    </w:p>
    <w:p w14:paraId="44B0CFA9" w14:textId="77777777" w:rsidR="00C45040" w:rsidRPr="00C45040" w:rsidRDefault="00C45040" w:rsidP="00C45040">
      <w:pPr>
        <w:pStyle w:val="ad"/>
      </w:pPr>
    </w:p>
    <w:p w14:paraId="4E1B6B3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ColumnReordered</w:t>
      </w:r>
      <w:proofErr w:type="spellEnd"/>
      <w:r w:rsidRPr="00C45040">
        <w:t xml:space="preserve">(object sender, </w:t>
      </w:r>
      <w:proofErr w:type="spellStart"/>
      <w:r w:rsidRPr="00C45040">
        <w:t>ColumnReorderedEventArgs</w:t>
      </w:r>
      <w:proofErr w:type="spellEnd"/>
      <w:r w:rsidRPr="00C45040">
        <w:t xml:space="preserve"> e)</w:t>
      </w:r>
    </w:p>
    <w:p w14:paraId="0CEE3C7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A9235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ColumnIndexReader</w:t>
      </w:r>
      <w:proofErr w:type="spellEnd"/>
      <w:r w:rsidRPr="00C45040">
        <w:t>();</w:t>
      </w:r>
    </w:p>
    <w:p w14:paraId="462B0A9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C41AEEC" w14:textId="77777777" w:rsidR="00C45040" w:rsidRPr="00C45040" w:rsidRDefault="00C45040" w:rsidP="00C45040">
      <w:pPr>
        <w:pStyle w:val="ad"/>
      </w:pPr>
    </w:p>
    <w:p w14:paraId="7EE087CB" w14:textId="77777777" w:rsidR="00C45040" w:rsidRPr="00C45040" w:rsidRDefault="00C45040" w:rsidP="00C45040">
      <w:pPr>
        <w:pStyle w:val="ad"/>
      </w:pPr>
      <w:r w:rsidRPr="00C45040">
        <w:tab/>
        <w:t xml:space="preserve">private void Form1_FormClosed(object sender, </w:t>
      </w:r>
      <w:proofErr w:type="spellStart"/>
      <w:r w:rsidRPr="00C45040">
        <w:t>FormClosedEventArgs</w:t>
      </w:r>
      <w:proofErr w:type="spellEnd"/>
      <w:r w:rsidRPr="00C45040">
        <w:t xml:space="preserve"> e)</w:t>
      </w:r>
    </w:p>
    <w:p w14:paraId="06C684E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8E4C1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ColumnIndexReader</w:t>
      </w:r>
      <w:proofErr w:type="spellEnd"/>
      <w:r w:rsidRPr="00C45040">
        <w:t>();</w:t>
      </w:r>
    </w:p>
    <w:p w14:paraId="4AF228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base.Left</w:t>
      </w:r>
      <w:proofErr w:type="spellEnd"/>
      <w:r w:rsidRPr="00C45040">
        <w:t xml:space="preserve"> &gt; -10000 &amp;&amp; </w:t>
      </w:r>
      <w:proofErr w:type="spellStart"/>
      <w:r w:rsidRPr="00C45040">
        <w:t>base.Top</w:t>
      </w:r>
      <w:proofErr w:type="spellEnd"/>
      <w:r w:rsidRPr="00C45040">
        <w:t xml:space="preserve"> &gt; -10000)</w:t>
      </w:r>
    </w:p>
    <w:p w14:paraId="46FD15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63FFA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ainFormPosition</w:t>
      </w:r>
      <w:proofErr w:type="spellEnd"/>
      <w:r w:rsidRPr="00C45040">
        <w:t>", "1");</w:t>
      </w:r>
    </w:p>
    <w:p w14:paraId="0F89FB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Left</w:t>
      </w:r>
      <w:proofErr w:type="spellEnd"/>
      <w:r w:rsidRPr="00C45040">
        <w:t xml:space="preserve">", </w:t>
      </w:r>
      <w:proofErr w:type="spellStart"/>
      <w:r w:rsidRPr="00C45040">
        <w:t>base.Left.ToString</w:t>
      </w:r>
      <w:proofErr w:type="spellEnd"/>
      <w:r w:rsidRPr="00C45040">
        <w:t>());</w:t>
      </w:r>
    </w:p>
    <w:p w14:paraId="3B92F5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Top</w:t>
      </w:r>
      <w:proofErr w:type="spellEnd"/>
      <w:r w:rsidRPr="00C45040">
        <w:t xml:space="preserve">", </w:t>
      </w:r>
      <w:proofErr w:type="spellStart"/>
      <w:r w:rsidRPr="00C45040">
        <w:t>base.Top.ToString</w:t>
      </w:r>
      <w:proofErr w:type="spellEnd"/>
      <w:r w:rsidRPr="00C45040">
        <w:t>());</w:t>
      </w:r>
    </w:p>
    <w:p w14:paraId="0FE830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Width</w:t>
      </w:r>
      <w:proofErr w:type="spellEnd"/>
      <w:r w:rsidRPr="00C45040">
        <w:t xml:space="preserve">", </w:t>
      </w:r>
      <w:proofErr w:type="spellStart"/>
      <w:r w:rsidRPr="00C45040">
        <w:t>base.Width.ToString</w:t>
      </w:r>
      <w:proofErr w:type="spellEnd"/>
      <w:r w:rsidRPr="00C45040">
        <w:t>());</w:t>
      </w:r>
    </w:p>
    <w:p w14:paraId="5988A8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Height</w:t>
      </w:r>
      <w:proofErr w:type="spellEnd"/>
      <w:r w:rsidRPr="00C45040">
        <w:t xml:space="preserve">", </w:t>
      </w:r>
      <w:proofErr w:type="spellStart"/>
      <w:r w:rsidRPr="00C45040">
        <w:t>base.Height.ToString</w:t>
      </w:r>
      <w:proofErr w:type="spellEnd"/>
      <w:r w:rsidRPr="00C45040">
        <w:t>());</w:t>
      </w:r>
    </w:p>
    <w:p w14:paraId="6AB377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2060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if (</w:t>
      </w:r>
      <w:proofErr w:type="spellStart"/>
      <w:r w:rsidRPr="00C45040">
        <w:t>TemporaryBase.everyDayBackup</w:t>
      </w:r>
      <w:proofErr w:type="spellEnd"/>
      <w:r w:rsidRPr="00C45040">
        <w:t xml:space="preserve"> == "Checked" &amp;&amp; !</w:t>
      </w:r>
      <w:proofErr w:type="spellStart"/>
      <w:r w:rsidRPr="00C45040">
        <w:t>File.Exists</w:t>
      </w:r>
      <w:proofErr w:type="spellEnd"/>
      <w:r w:rsidRPr="00C45040">
        <w:t>(</w:t>
      </w:r>
      <w:proofErr w:type="spellStart"/>
      <w:r w:rsidRPr="00C45040">
        <w:t>TemporaryBase.pathtoSaveBD</w:t>
      </w:r>
      <w:proofErr w:type="spellEnd"/>
      <w:r w:rsidRPr="00C45040">
        <w:t xml:space="preserve"> + "/Backup_" + </w:t>
      </w:r>
      <w:proofErr w:type="spellStart"/>
      <w:r w:rsidRPr="00C45040">
        <w:t>DateTime.Now.ToString</w:t>
      </w:r>
      <w:proofErr w:type="spellEnd"/>
      <w:r w:rsidRPr="00C45040">
        <w:t>("dd-MM-</w:t>
      </w:r>
      <w:proofErr w:type="spellStart"/>
      <w:r w:rsidRPr="00C45040">
        <w:t>yyyy</w:t>
      </w:r>
      <w:proofErr w:type="spellEnd"/>
      <w:r w:rsidRPr="00C45040">
        <w:t xml:space="preserve"> HH") + ".</w:t>
      </w:r>
      <w:proofErr w:type="spellStart"/>
      <w:r w:rsidRPr="00C45040">
        <w:t>sqlite</w:t>
      </w:r>
      <w:proofErr w:type="spellEnd"/>
      <w:r w:rsidRPr="00C45040">
        <w:t>"))</w:t>
      </w:r>
    </w:p>
    <w:p w14:paraId="3D1A0E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{</w:t>
      </w:r>
    </w:p>
    <w:p w14:paraId="2BA723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</w:t>
      </w:r>
      <w:r w:rsidRPr="00C45040">
        <w:tab/>
      </w:r>
      <w:proofErr w:type="spellStart"/>
      <w:r w:rsidRPr="00C45040">
        <w:t>File.Copy</w:t>
      </w:r>
      <w:proofErr w:type="spellEnd"/>
      <w:r w:rsidRPr="00C45040">
        <w:t>(</w:t>
      </w:r>
      <w:proofErr w:type="spellStart"/>
      <w:r w:rsidRPr="00C45040">
        <w:t>basa.dbFileName</w:t>
      </w:r>
      <w:proofErr w:type="spellEnd"/>
      <w:r w:rsidRPr="00C45040">
        <w:t xml:space="preserve">, </w:t>
      </w:r>
      <w:proofErr w:type="spellStart"/>
      <w:r w:rsidRPr="00C45040">
        <w:t>TemporaryBase.pathtoSaveBD</w:t>
      </w:r>
      <w:proofErr w:type="spellEnd"/>
      <w:r w:rsidRPr="00C45040">
        <w:t xml:space="preserve"> + "/Backup_" + </w:t>
      </w:r>
      <w:proofErr w:type="spellStart"/>
      <w:r w:rsidRPr="00C45040">
        <w:t>DateTime.Now.ToString</w:t>
      </w:r>
      <w:proofErr w:type="spellEnd"/>
      <w:r w:rsidRPr="00C45040">
        <w:t>("dd-MM-</w:t>
      </w:r>
      <w:proofErr w:type="spellStart"/>
      <w:r w:rsidRPr="00C45040">
        <w:t>yyyy</w:t>
      </w:r>
      <w:proofErr w:type="spellEnd"/>
      <w:r w:rsidRPr="00C45040">
        <w:t xml:space="preserve"> HH") + ".</w:t>
      </w:r>
      <w:proofErr w:type="spellStart"/>
      <w:r w:rsidRPr="00C45040">
        <w:t>sqlite</w:t>
      </w:r>
      <w:proofErr w:type="spellEnd"/>
      <w:r w:rsidRPr="00C45040">
        <w:t>");</w:t>
      </w:r>
    </w:p>
    <w:p w14:paraId="460E36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}</w:t>
      </w:r>
    </w:p>
    <w:p w14:paraId="2A514906" w14:textId="77777777" w:rsidR="00C45040" w:rsidRPr="00C45040" w:rsidRDefault="00C45040" w:rsidP="00C45040">
      <w:pPr>
        <w:pStyle w:val="ad"/>
      </w:pPr>
    </w:p>
    <w:p w14:paraId="0B6B42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bContext.Instance.Close</w:t>
      </w:r>
      <w:proofErr w:type="spellEnd"/>
      <w:r w:rsidRPr="00C45040">
        <w:t>();</w:t>
      </w:r>
    </w:p>
    <w:p w14:paraId="2CF3261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709D9DD" w14:textId="77777777" w:rsidR="00C45040" w:rsidRPr="00C45040" w:rsidRDefault="00C45040" w:rsidP="00C45040">
      <w:pPr>
        <w:pStyle w:val="ad"/>
      </w:pPr>
    </w:p>
    <w:p w14:paraId="1FF7B706" w14:textId="77777777" w:rsidR="00C45040" w:rsidRPr="00C45040" w:rsidRDefault="00C45040" w:rsidP="00C45040">
      <w:pPr>
        <w:pStyle w:val="ad"/>
      </w:pPr>
      <w:r w:rsidRPr="00C45040">
        <w:tab/>
        <w:t xml:space="preserve">private void toolStripButton1_Click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D351C7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99135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2B4D18F" w14:textId="77777777" w:rsidR="00C45040" w:rsidRPr="00C45040" w:rsidRDefault="00C45040" w:rsidP="00C45040">
      <w:pPr>
        <w:pStyle w:val="ad"/>
      </w:pPr>
    </w:p>
    <w:p w14:paraId="7DD837C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AE0F5E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345AD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3145B79" w14:textId="77777777" w:rsidR="00C45040" w:rsidRPr="00C45040" w:rsidRDefault="00C45040" w:rsidP="00C45040">
      <w:pPr>
        <w:pStyle w:val="ad"/>
      </w:pPr>
    </w:p>
    <w:p w14:paraId="2F06080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56EAA9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19255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5D73A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CDC12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C2187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E31D0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SearchFIOTextBox.Text</w:t>
      </w:r>
      <w:proofErr w:type="spellEnd"/>
      <w:r w:rsidRPr="00C45040">
        <w:t xml:space="preserve"> == "QWERTY777")</w:t>
      </w:r>
    </w:p>
    <w:p w14:paraId="280CD9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00B2F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URPRISE </w:t>
      </w:r>
      <w:proofErr w:type="spellStart"/>
      <w:r w:rsidRPr="00C45040">
        <w:t>sURPRISE</w:t>
      </w:r>
      <w:proofErr w:type="spellEnd"/>
      <w:r w:rsidRPr="00C45040">
        <w:t xml:space="preserve"> = new SURPRISE(this);</w:t>
      </w:r>
    </w:p>
    <w:p w14:paraId="182E53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URPRISE.Show</w:t>
      </w:r>
      <w:proofErr w:type="spellEnd"/>
      <w:r w:rsidRPr="00C45040">
        <w:t>();</w:t>
      </w:r>
    </w:p>
    <w:p w14:paraId="444F01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5FA74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145A17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571F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2C579C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81C56D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23D06C5" w14:textId="77777777" w:rsidR="00C45040" w:rsidRPr="00C45040" w:rsidRDefault="00C45040" w:rsidP="00C45040">
      <w:pPr>
        <w:pStyle w:val="ad"/>
      </w:pPr>
    </w:p>
    <w:p w14:paraId="6A398D07" w14:textId="77777777" w:rsidR="00C45040" w:rsidRPr="00C45040" w:rsidRDefault="00C45040" w:rsidP="00C45040">
      <w:pPr>
        <w:pStyle w:val="ad"/>
      </w:pPr>
      <w:r w:rsidRPr="00C45040">
        <w:tab/>
        <w:t xml:space="preserve">private void toolStripButton1_Click_1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CE4411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BA24A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atusButtonColorer</w:t>
      </w:r>
      <w:proofErr w:type="spellEnd"/>
      <w:r w:rsidRPr="00C45040">
        <w:t>();</w:t>
      </w:r>
    </w:p>
    <w:p w14:paraId="3C00AD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011163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(SeviceCenter.Properties.Settings.Default["AdressSCDefault"].ToString() != "" &amp;&amp; </w:t>
      </w:r>
      <w:proofErr w:type="spellStart"/>
      <w:r w:rsidRPr="00C45040">
        <w:t>ServiceAdressComboBox.Items.Count</w:t>
      </w:r>
      <w:proofErr w:type="spellEnd"/>
      <w:r w:rsidRPr="00C45040">
        <w:t xml:space="preserve"> &gt; int.Parse(SeviceCenter.Properties.Settings.Default["AdressSCDefault"].ToString()))</w:t>
      </w:r>
    </w:p>
    <w:p w14:paraId="132CEF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DF696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rviceAdressComboBox.SelectedIndex</w:t>
      </w:r>
      <w:proofErr w:type="spellEnd"/>
      <w:r w:rsidRPr="00C45040">
        <w:t xml:space="preserve"> = int.Parse(SeviceCenter.Properties.Settings.Default["AdressSCDefault"].ToString());</w:t>
      </w:r>
    </w:p>
    <w:p w14:paraId="37FD89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9D32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D9510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0A9C91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387F0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1107D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Brand.Text</w:t>
      </w:r>
      <w:proofErr w:type="spellEnd"/>
      <w:r w:rsidRPr="00C45040">
        <w:t xml:space="preserve"> = "";</w:t>
      </w:r>
    </w:p>
    <w:p w14:paraId="709C6D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aster.Text</w:t>
      </w:r>
      <w:proofErr w:type="spellEnd"/>
      <w:r w:rsidRPr="00C45040">
        <w:t xml:space="preserve"> = "";</w:t>
      </w:r>
    </w:p>
    <w:p w14:paraId="3C3391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odel.Text</w:t>
      </w:r>
      <w:proofErr w:type="spellEnd"/>
      <w:r w:rsidRPr="00C45040">
        <w:t xml:space="preserve"> = "";</w:t>
      </w:r>
    </w:p>
    <w:p w14:paraId="2171CD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Phone.Text</w:t>
      </w:r>
      <w:proofErr w:type="spellEnd"/>
      <w:r w:rsidRPr="00C45040">
        <w:t xml:space="preserve"> = "";</w:t>
      </w:r>
    </w:p>
    <w:p w14:paraId="25D415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Serial.Text</w:t>
      </w:r>
      <w:proofErr w:type="spellEnd"/>
      <w:r w:rsidRPr="00C45040">
        <w:t xml:space="preserve"> = "";</w:t>
      </w:r>
    </w:p>
    <w:p w14:paraId="5450A9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Type.Text</w:t>
      </w:r>
      <w:proofErr w:type="spellEnd"/>
      <w:r w:rsidRPr="00C45040">
        <w:t xml:space="preserve"> = "";</w:t>
      </w:r>
    </w:p>
    <w:p w14:paraId="35882A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43DEE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16;</w:t>
      </w:r>
    </w:p>
    <w:p w14:paraId="592474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66951A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11730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1B0B0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26A6B2D" w14:textId="77777777" w:rsidR="00C45040" w:rsidRPr="00C45040" w:rsidRDefault="00C45040" w:rsidP="00C45040">
      <w:pPr>
        <w:pStyle w:val="ad"/>
      </w:pPr>
    </w:p>
    <w:p w14:paraId="679E73BD" w14:textId="77777777" w:rsidR="00C45040" w:rsidRPr="00C45040" w:rsidRDefault="00C45040" w:rsidP="00C45040">
      <w:pPr>
        <w:pStyle w:val="ad"/>
      </w:pPr>
      <w:r w:rsidRPr="00C45040">
        <w:tab/>
        <w:t xml:space="preserve">private void toolStripButton2_Click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4CB040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B678A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Graf </w:t>
      </w:r>
      <w:proofErr w:type="spellStart"/>
      <w:r w:rsidRPr="00C45040">
        <w:t>graf</w:t>
      </w:r>
      <w:proofErr w:type="spellEnd"/>
      <w:r w:rsidRPr="00C45040">
        <w:t xml:space="preserve"> = new Graf(this);</w:t>
      </w:r>
    </w:p>
    <w:p w14:paraId="0E3CA6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graf.Show</w:t>
      </w:r>
      <w:proofErr w:type="spellEnd"/>
      <w:r w:rsidRPr="00C45040">
        <w:t>(this);</w:t>
      </w:r>
    </w:p>
    <w:p w14:paraId="47C139E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AD786BF" w14:textId="77777777" w:rsidR="00C45040" w:rsidRPr="00C45040" w:rsidRDefault="00C45040" w:rsidP="00C45040">
      <w:pPr>
        <w:pStyle w:val="ad"/>
      </w:pPr>
    </w:p>
    <w:p w14:paraId="195924D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howPhoneWaiting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BE6B1E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C42EE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1ED449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atusButtonColorer</w:t>
      </w:r>
      <w:proofErr w:type="spellEnd"/>
      <w:r w:rsidRPr="00C45040">
        <w:t>();</w:t>
      </w:r>
    </w:p>
    <w:p w14:paraId="510ABF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245780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ShowPhoneWaitingButton.Checked</w:t>
      </w:r>
      <w:proofErr w:type="spellEnd"/>
      <w:r w:rsidRPr="00C45040">
        <w:t>)</w:t>
      </w:r>
    </w:p>
    <w:p w14:paraId="4BF0F7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665AD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Resources.Check1;</w:t>
      </w:r>
    </w:p>
    <w:p w14:paraId="35C2A6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true;</w:t>
      </w:r>
    </w:p>
    <w:p w14:paraId="07755C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3C782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1";</w:t>
      </w:r>
    </w:p>
    <w:p w14:paraId="69BB6C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 ";</w:t>
      </w:r>
    </w:p>
    <w:p w14:paraId="563D2D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"</w:t>
      </w:r>
      <w:proofErr w:type="spellStart"/>
      <w:r w:rsidRPr="00C45040">
        <w:t>SearchInOldToo</w:t>
      </w:r>
      <w:proofErr w:type="spellEnd"/>
      <w:r w:rsidRPr="00C45040">
        <w:t>");</w:t>
      </w:r>
    </w:p>
    <w:p w14:paraId="03F751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F5D1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0E79E5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569A2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708B0D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187E5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56EFD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DEFE8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37B335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711A00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DA309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2B129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219C97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F786B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19C16A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2C2C83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42B659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88C8C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72E9A2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804B1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37149E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2D205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CEE73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2C708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58A5C7A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AE9C2B6" w14:textId="77777777" w:rsidR="00C45040" w:rsidRPr="00C45040" w:rsidRDefault="00C45040" w:rsidP="00C45040">
      <w:pPr>
        <w:pStyle w:val="ad"/>
      </w:pPr>
    </w:p>
    <w:p w14:paraId="24DFA6E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Phone</w:t>
      </w:r>
      <w:proofErr w:type="spellEnd"/>
      <w:r w:rsidRPr="00C45040">
        <w:t>()</w:t>
      </w:r>
    </w:p>
    <w:p w14:paraId="3313674E" w14:textId="77777777" w:rsidR="00C45040" w:rsidRPr="00C45040" w:rsidRDefault="00C45040" w:rsidP="00C45040">
      <w:pPr>
        <w:pStyle w:val="ad"/>
      </w:pPr>
      <w:r w:rsidRPr="00C45040">
        <w:lastRenderedPageBreak/>
        <w:tab/>
        <w:t>{</w:t>
      </w:r>
    </w:p>
    <w:p w14:paraId="0A6EDE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5A53D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DA41D8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Items.Clear</w:t>
      </w:r>
      <w:proofErr w:type="spellEnd"/>
      <w:r w:rsidRPr="00C45040">
        <w:t>();</w:t>
      </w:r>
    </w:p>
    <w:p w14:paraId="7C0E9F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VCList.Clear</w:t>
      </w:r>
      <w:proofErr w:type="spellEnd"/>
      <w:r w:rsidRPr="00C45040">
        <w:t>();</w:t>
      </w:r>
    </w:p>
    <w:p w14:paraId="580EFB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r w:rsidRPr="00C45040">
        <w:t>basa.BdSearchPhoneWaiting</w:t>
      </w:r>
      <w:proofErr w:type="spellEnd"/>
      <w:r w:rsidRPr="00C45040">
        <w:t>();</w:t>
      </w:r>
    </w:p>
    <w:p w14:paraId="51E245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dataTable.Rows.Count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708B5A4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D12FB5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VirtualClient</w:t>
      </w:r>
      <w:proofErr w:type="spellEnd"/>
      <w:r w:rsidRPr="00C45040">
        <w:t xml:space="preserve"> item = new </w:t>
      </w:r>
      <w:proofErr w:type="spellStart"/>
      <w:r w:rsidRPr="00C45040">
        <w:t>VirtualClient</w:t>
      </w:r>
      <w:proofErr w:type="spellEnd"/>
      <w:r w:rsidRPr="00C45040">
        <w:t>(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8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9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8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9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TemporaryBase.diagnostika</w:t>
      </w:r>
      <w:proofErr w:type="spellEnd"/>
      <w:r w:rsidRPr="00C45040">
        <w:t xml:space="preserve">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8].</w:t>
      </w:r>
      <w:proofErr w:type="spellStart"/>
      <w:r w:rsidRPr="00C45040">
        <w:t>ToString</w:t>
      </w:r>
      <w:proofErr w:type="spellEnd"/>
      <w:r w:rsidRPr="00C45040">
        <w:t xml:space="preserve">(), -1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30].</w:t>
      </w:r>
      <w:proofErr w:type="spellStart"/>
      <w:r w:rsidRPr="00C45040">
        <w:t>ToString</w:t>
      </w:r>
      <w:proofErr w:type="spellEnd"/>
      <w:r w:rsidRPr="00C45040">
        <w:t>());</w:t>
      </w:r>
    </w:p>
    <w:p w14:paraId="4C40C5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VCList.Add</w:t>
      </w:r>
      <w:proofErr w:type="spellEnd"/>
      <w:r w:rsidRPr="00C45040">
        <w:t>(item);</w:t>
      </w:r>
    </w:p>
    <w:p w14:paraId="6BF3B5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F7D76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= </w:t>
      </w:r>
      <w:proofErr w:type="spellStart"/>
      <w:r w:rsidRPr="00C45040">
        <w:t>VCList.Count</w:t>
      </w:r>
      <w:proofErr w:type="spellEnd"/>
      <w:r w:rsidRPr="00C45040">
        <w:t>;</w:t>
      </w:r>
    </w:p>
    <w:p w14:paraId="0B2978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CountListViewLabel.Text</w:t>
      </w:r>
      <w:proofErr w:type="spellEnd"/>
      <w:r w:rsidRPr="00C45040">
        <w:t xml:space="preserve"> = "</w:t>
      </w:r>
      <w:r w:rsidRPr="00C45040">
        <w:rPr>
          <w:lang w:val="ru-RU"/>
        </w:rPr>
        <w:t>Найдено</w:t>
      </w:r>
      <w:r w:rsidRPr="00C45040">
        <w:t xml:space="preserve"> </w:t>
      </w:r>
      <w:r w:rsidRPr="00C45040">
        <w:rPr>
          <w:lang w:val="ru-RU"/>
        </w:rPr>
        <w:t>записей</w:t>
      </w:r>
      <w:r w:rsidRPr="00C45040">
        <w:t xml:space="preserve">: " + </w:t>
      </w:r>
      <w:proofErr w:type="spellStart"/>
      <w:r w:rsidRPr="00C45040">
        <w:t>dataTable.Rows.Count</w:t>
      </w:r>
      <w:proofErr w:type="spellEnd"/>
      <w:r w:rsidRPr="00C45040">
        <w:t>;</w:t>
      </w:r>
    </w:p>
    <w:p w14:paraId="510750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0ABEF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 ex)</w:t>
      </w:r>
    </w:p>
    <w:p w14:paraId="7F2011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C50AE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r w:rsidRPr="00C45040">
        <w:t>ex.ToString</w:t>
      </w:r>
      <w:proofErr w:type="spellEnd"/>
      <w:r w:rsidRPr="00C45040">
        <w:t>());</w:t>
      </w:r>
    </w:p>
    <w:p w14:paraId="0E5343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B3EBB8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0AD2A66" w14:textId="77777777" w:rsidR="00C45040" w:rsidRPr="00C45040" w:rsidRDefault="00C45040" w:rsidP="00C45040">
      <w:pPr>
        <w:pStyle w:val="ad"/>
      </w:pPr>
    </w:p>
    <w:p w14:paraId="2E40444D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DiagnostikSearch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2890F1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F15E73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654D405" w14:textId="77777777" w:rsidR="00C45040" w:rsidRPr="00C45040" w:rsidRDefault="00C45040" w:rsidP="00C45040">
      <w:pPr>
        <w:pStyle w:val="ad"/>
      </w:pPr>
    </w:p>
    <w:p w14:paraId="0F569A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WaitZakaz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880AC7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660F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2579F8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atusButtonColorer</w:t>
      </w:r>
      <w:proofErr w:type="spellEnd"/>
      <w:r w:rsidRPr="00C45040">
        <w:t>();</w:t>
      </w:r>
    </w:p>
    <w:p w14:paraId="533A7C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05BB9E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!</w:t>
      </w:r>
      <w:proofErr w:type="spellStart"/>
      <w:r w:rsidRPr="00C45040">
        <w:t>WaitZakazButton.Checked</w:t>
      </w:r>
      <w:proofErr w:type="spellEnd"/>
      <w:r w:rsidRPr="00C45040">
        <w:t>)</w:t>
      </w:r>
    </w:p>
    <w:p w14:paraId="09A927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96DF6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Resources.Check1;</w:t>
      </w:r>
    </w:p>
    <w:p w14:paraId="4A8474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true;</w:t>
      </w:r>
    </w:p>
    <w:p w14:paraId="567882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68248F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 ";</w:t>
      </w:r>
    </w:p>
    <w:p w14:paraId="5DA293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</w:t>
      </w:r>
      <w:r w:rsidRPr="00C45040">
        <w:rPr>
          <w:lang w:val="ru-RU"/>
        </w:rPr>
        <w:t>Заказать</w:t>
      </w:r>
      <w:r w:rsidRPr="00C45040">
        <w:t>";</w:t>
      </w:r>
    </w:p>
    <w:p w14:paraId="411082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17D48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E55F9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33435D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53A6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36167E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7F4EB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2A0DDA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7084E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36AED7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6C7BE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831CD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9A998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A5928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96BF4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2D958C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5D4E12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17204E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D73C90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DF4DB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6596A1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5EC96A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0065E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F5AA3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1334CA2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6B3C0B1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98251C9" w14:textId="77777777" w:rsidR="00C45040" w:rsidRPr="00C45040" w:rsidRDefault="00C45040" w:rsidP="00C45040">
      <w:pPr>
        <w:pStyle w:val="ad"/>
      </w:pPr>
    </w:p>
    <w:p w14:paraId="1788838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RetrieveVirtualItem</w:t>
      </w:r>
      <w:proofErr w:type="spellEnd"/>
      <w:r w:rsidRPr="00C45040">
        <w:t xml:space="preserve">(object sender, </w:t>
      </w:r>
      <w:proofErr w:type="spellStart"/>
      <w:r w:rsidRPr="00C45040">
        <w:t>RetrieveVirtualItemEventArgs</w:t>
      </w:r>
      <w:proofErr w:type="spellEnd"/>
      <w:r w:rsidRPr="00C45040">
        <w:t xml:space="preserve"> e)</w:t>
      </w:r>
    </w:p>
    <w:p w14:paraId="6B2AC77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3329F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ItemIndex</w:t>
      </w:r>
      <w:proofErr w:type="spellEnd"/>
      <w:r w:rsidRPr="00C45040">
        <w:t xml:space="preserve"> &lt; 0 || </w:t>
      </w:r>
      <w:proofErr w:type="spellStart"/>
      <w:r w:rsidRPr="00C45040">
        <w:t>e.ItemIndex</w:t>
      </w:r>
      <w:proofErr w:type="spellEnd"/>
      <w:r w:rsidRPr="00C45040">
        <w:t xml:space="preserve"> &gt;= </w:t>
      </w:r>
      <w:proofErr w:type="spellStart"/>
      <w:r w:rsidRPr="00C45040">
        <w:t>VCList.Count</w:t>
      </w:r>
      <w:proofErr w:type="spellEnd"/>
      <w:r w:rsidRPr="00C45040">
        <w:t>)</w:t>
      </w:r>
    </w:p>
    <w:p w14:paraId="281193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54A3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4A54FB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94BDB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</w:t>
      </w:r>
      <w:proofErr w:type="spellEnd"/>
      <w:r w:rsidRPr="00C45040">
        <w:t xml:space="preserve"> = new </w:t>
      </w:r>
      <w:proofErr w:type="spellStart"/>
      <w:r w:rsidRPr="00C45040">
        <w:t>ListViewItem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Id);</w:t>
      </w:r>
    </w:p>
    <w:p w14:paraId="2E2558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Image_key</w:t>
      </w:r>
      <w:proofErr w:type="spellEnd"/>
      <w:r w:rsidRPr="00C45040">
        <w:t xml:space="preserve"> == "1")</w:t>
      </w:r>
    </w:p>
    <w:p w14:paraId="69D01E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2D63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e.Item.ImageIndex</w:t>
      </w:r>
      <w:proofErr w:type="spellEnd"/>
      <w:r w:rsidRPr="00C45040">
        <w:t xml:space="preserve"> = 0;</w:t>
      </w:r>
    </w:p>
    <w:p w14:paraId="184DBA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9050E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Color backOfColour2 = </w:t>
      </w:r>
      <w:proofErr w:type="spellStart"/>
      <w:r w:rsidRPr="00C45040">
        <w:t>backOfColour</w:t>
      </w:r>
      <w:proofErr w:type="spellEnd"/>
      <w:r w:rsidRPr="00C45040">
        <w:t>;</w:t>
      </w:r>
    </w:p>
    <w:p w14:paraId="5205CEB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iema</w:t>
      </w:r>
      <w:proofErr w:type="spellEnd"/>
      <w:r w:rsidRPr="00C45040">
        <w:t xml:space="preserve"> != "")</w:t>
      </w:r>
    </w:p>
    <w:p w14:paraId="43D8524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CD8EA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bool flag = </w:t>
      </w:r>
      <w:proofErr w:type="spellStart"/>
      <w:r w:rsidRPr="00C45040">
        <w:t>DateTime.Parse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iema</w:t>
      </w:r>
      <w:proofErr w:type="spellEnd"/>
      <w:r w:rsidRPr="00C45040">
        <w:t xml:space="preserve">) &lt; </w:t>
      </w:r>
      <w:proofErr w:type="spellStart"/>
      <w:r w:rsidRPr="00C45040">
        <w:t>DateTime.Today.AddDays</w:t>
      </w:r>
      <w:proofErr w:type="spellEnd"/>
      <w:r w:rsidRPr="00C45040">
        <w:t>(</w:t>
      </w:r>
      <w:proofErr w:type="spellStart"/>
      <w:r w:rsidRPr="00C45040">
        <w:t>daysDiagnostik</w:t>
      </w:r>
      <w:proofErr w:type="spellEnd"/>
      <w:r w:rsidRPr="00C45040">
        <w:t>);</w:t>
      </w:r>
    </w:p>
    <w:p w14:paraId="08A3248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vidachi</w:t>
      </w:r>
      <w:proofErr w:type="spellEnd"/>
      <w:r w:rsidRPr="00C45040">
        <w:t xml:space="preserve"> == "" &amp;&amp; flag &amp;&amp; 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tatus_remonta</w:t>
      </w:r>
      <w:proofErr w:type="spellEnd"/>
      <w:r w:rsidRPr="00C45040">
        <w:t xml:space="preserve"> == "</w:t>
      </w:r>
      <w:r w:rsidRPr="00C45040">
        <w:rPr>
          <w:lang w:val="ru-RU"/>
        </w:rPr>
        <w:t>Диагностика</w:t>
      </w:r>
      <w:r w:rsidRPr="00C45040">
        <w:t>")</w:t>
      </w:r>
    </w:p>
    <w:p w14:paraId="75BD6B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EC625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iagnosik</w:t>
      </w:r>
      <w:proofErr w:type="spellEnd"/>
      <w:r w:rsidRPr="00C45040">
        <w:t>)</w:t>
      </w:r>
    </w:p>
    <w:p w14:paraId="129291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BE9BB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e.Item.BackColor</w:t>
      </w:r>
      <w:proofErr w:type="spellEnd"/>
      <w:r w:rsidRPr="00C45040">
        <w:t xml:space="preserve"> = </w:t>
      </w:r>
      <w:proofErr w:type="spellStart"/>
      <w:r w:rsidRPr="00C45040">
        <w:t>backOfColour</w:t>
      </w:r>
      <w:proofErr w:type="spellEnd"/>
      <w:r w:rsidRPr="00C45040">
        <w:t>;</w:t>
      </w:r>
    </w:p>
    <w:p w14:paraId="70C770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2E34CC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9716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 if (</w:t>
      </w:r>
      <w:proofErr w:type="spellStart"/>
      <w:r w:rsidRPr="00C45040">
        <w:t>TemporaryBase.Poloski</w:t>
      </w:r>
      <w:proofErr w:type="spellEnd"/>
      <w:r w:rsidRPr="00C45040">
        <w:t xml:space="preserve"> &amp;&amp; </w:t>
      </w:r>
      <w:proofErr w:type="spellStart"/>
      <w:r w:rsidRPr="00C45040">
        <w:t>e.ItemIndex</w:t>
      </w:r>
      <w:proofErr w:type="spellEnd"/>
      <w:r w:rsidRPr="00C45040">
        <w:t xml:space="preserve"> % 2 == 0)</w:t>
      </w:r>
    </w:p>
    <w:p w14:paraId="514D0D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3FA02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e.Item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94219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7C7B20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306B50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iema</w:t>
      </w:r>
      <w:proofErr w:type="spellEnd"/>
      <w:r w:rsidRPr="00C45040">
        <w:t>);</w:t>
      </w:r>
    </w:p>
    <w:p w14:paraId="735C98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vidachi</w:t>
      </w:r>
      <w:proofErr w:type="spellEnd"/>
      <w:r w:rsidRPr="00C45040">
        <w:t>);</w:t>
      </w:r>
    </w:p>
    <w:p w14:paraId="4247CC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edoplaty</w:t>
      </w:r>
      <w:proofErr w:type="spellEnd"/>
      <w:r w:rsidRPr="00C45040">
        <w:t>);</w:t>
      </w:r>
    </w:p>
    <w:p w14:paraId="5781BF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.Item.SubItems.Add(FirstLetterToUpper(VCList[e.ItemIndex].Surname));</w:t>
      </w:r>
    </w:p>
    <w:p w14:paraId="2798FC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Phone);</w:t>
      </w:r>
    </w:p>
    <w:p w14:paraId="331047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boutUs</w:t>
      </w:r>
      <w:proofErr w:type="spellEnd"/>
      <w:r w:rsidRPr="00C45040">
        <w:t>);</w:t>
      </w:r>
    </w:p>
    <w:p w14:paraId="1299E0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.Item.SubItems.Add(FirstLetterToUpper(VCList[e.ItemIndex].WhatRemont));</w:t>
      </w:r>
    </w:p>
    <w:p w14:paraId="343471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Brand);</w:t>
      </w:r>
    </w:p>
    <w:p w14:paraId="5AE925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Model);</w:t>
      </w:r>
    </w:p>
    <w:p w14:paraId="3D48C3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erialNumber</w:t>
      </w:r>
      <w:proofErr w:type="spellEnd"/>
      <w:r w:rsidRPr="00C45040">
        <w:t>);</w:t>
      </w:r>
    </w:p>
    <w:p w14:paraId="2B785F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ostoyanie</w:t>
      </w:r>
      <w:proofErr w:type="spellEnd"/>
      <w:r w:rsidRPr="00C45040">
        <w:t>);</w:t>
      </w:r>
    </w:p>
    <w:p w14:paraId="43F469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Komplektonst</w:t>
      </w:r>
      <w:proofErr w:type="spellEnd"/>
      <w:r w:rsidRPr="00C45040">
        <w:t>);</w:t>
      </w:r>
    </w:p>
    <w:p w14:paraId="128A94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Polomka</w:t>
      </w:r>
      <w:proofErr w:type="spellEnd"/>
      <w:r w:rsidRPr="00C45040">
        <w:t>);</w:t>
      </w:r>
    </w:p>
    <w:p w14:paraId="6964E02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Kommentarij</w:t>
      </w:r>
      <w:proofErr w:type="spellEnd"/>
      <w:r w:rsidRPr="00C45040">
        <w:t>);</w:t>
      </w:r>
    </w:p>
    <w:p w14:paraId="5DF891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.Item.SubItems.Add(VCList[e.ItemIndex].Predvaritelnaya_stoimost);</w:t>
      </w:r>
    </w:p>
    <w:p w14:paraId="23F12C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Predoplata</w:t>
      </w:r>
      <w:proofErr w:type="spellEnd"/>
      <w:r w:rsidRPr="00C45040">
        <w:t>);</w:t>
      </w:r>
    </w:p>
    <w:p w14:paraId="7641C2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Zatrati</w:t>
      </w:r>
      <w:proofErr w:type="spellEnd"/>
      <w:r w:rsidRPr="00C45040">
        <w:t>);</w:t>
      </w:r>
    </w:p>
    <w:p w14:paraId="53CE0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.Item.SubItems.Add(VCList[e.ItemIndex].Okonchatelnaya_stoimost_remonta);</w:t>
      </w:r>
    </w:p>
    <w:p w14:paraId="2310D7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kidka</w:t>
      </w:r>
      <w:proofErr w:type="spellEnd"/>
      <w:r w:rsidRPr="00C45040">
        <w:t>);</w:t>
      </w:r>
    </w:p>
    <w:p w14:paraId="5817889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tatus_remonta</w:t>
      </w:r>
      <w:proofErr w:type="spellEnd"/>
      <w:r w:rsidRPr="00C45040">
        <w:t>);</w:t>
      </w:r>
    </w:p>
    <w:p w14:paraId="19DF9B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.Item.SubItems.Add(FirstLetterToUpper(VCList[e.ItemIndex].Master));</w:t>
      </w:r>
    </w:p>
    <w:p w14:paraId="324C93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Vipolnenie_raboti</w:t>
      </w:r>
      <w:proofErr w:type="spellEnd"/>
      <w:r w:rsidRPr="00C45040">
        <w:t>);</w:t>
      </w:r>
    </w:p>
    <w:p w14:paraId="3ED585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Garanty</w:t>
      </w:r>
      <w:proofErr w:type="spellEnd"/>
      <w:r w:rsidRPr="00C45040">
        <w:t>);</w:t>
      </w:r>
    </w:p>
    <w:p w14:paraId="20623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Wait_zakaz</w:t>
      </w:r>
      <w:proofErr w:type="spellEnd"/>
      <w:r w:rsidRPr="00C45040">
        <w:t>);</w:t>
      </w:r>
    </w:p>
    <w:p w14:paraId="72EDBB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dress</w:t>
      </w:r>
      <w:proofErr w:type="spellEnd"/>
      <w:r w:rsidRPr="00C45040">
        <w:t>);</w:t>
      </w:r>
    </w:p>
    <w:p w14:paraId="2535B1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dressSC</w:t>
      </w:r>
      <w:proofErr w:type="spellEnd"/>
      <w:r w:rsidRPr="00C45040">
        <w:t>);</w:t>
      </w:r>
    </w:p>
    <w:p w14:paraId="17DD38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e.Item.SubItems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eviceColour</w:t>
      </w:r>
      <w:proofErr w:type="spellEnd"/>
      <w:r w:rsidRPr="00C45040">
        <w:t>);</w:t>
      </w:r>
    </w:p>
    <w:p w14:paraId="1CBEB14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AA3336D" w14:textId="77777777" w:rsidR="00C45040" w:rsidRPr="00C45040" w:rsidRDefault="00C45040" w:rsidP="00C45040">
      <w:pPr>
        <w:pStyle w:val="ad"/>
      </w:pPr>
    </w:p>
    <w:p w14:paraId="41F8BF81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ED788B5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DA48795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BF2347A" w14:textId="77777777" w:rsidR="00C45040" w:rsidRPr="00C45040" w:rsidRDefault="00C45040" w:rsidP="00C45040">
      <w:pPr>
        <w:pStyle w:val="ad"/>
      </w:pPr>
    </w:p>
    <w:p w14:paraId="35D3DB8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CacheVirtualItems</w:t>
      </w:r>
      <w:proofErr w:type="spellEnd"/>
      <w:r w:rsidRPr="00C45040">
        <w:t xml:space="preserve">(object sender, </w:t>
      </w:r>
      <w:proofErr w:type="spellStart"/>
      <w:r w:rsidRPr="00C45040">
        <w:t>CacheVirtualItemsEventArgs</w:t>
      </w:r>
      <w:proofErr w:type="spellEnd"/>
      <w:r w:rsidRPr="00C45040">
        <w:t xml:space="preserve"> e)</w:t>
      </w:r>
    </w:p>
    <w:p w14:paraId="1B998E2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CEF4C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rtIndex</w:t>
      </w:r>
      <w:proofErr w:type="spellEnd"/>
      <w:r w:rsidRPr="00C45040">
        <w:t xml:space="preserve"> = </w:t>
      </w:r>
      <w:proofErr w:type="spellStart"/>
      <w:r w:rsidRPr="00C45040">
        <w:t>e.StartIndex</w:t>
      </w:r>
      <w:proofErr w:type="spellEnd"/>
      <w:r w:rsidRPr="00C45040">
        <w:t>;</w:t>
      </w:r>
    </w:p>
    <w:p w14:paraId="334E1F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endIndex</w:t>
      </w:r>
      <w:proofErr w:type="spellEnd"/>
      <w:r w:rsidRPr="00C45040">
        <w:t xml:space="preserve"> = </w:t>
      </w:r>
      <w:proofErr w:type="spellStart"/>
      <w:r w:rsidRPr="00C45040">
        <w:t>e.EndIndex</w:t>
      </w:r>
      <w:proofErr w:type="spellEnd"/>
      <w:r w:rsidRPr="00C45040">
        <w:t>;</w:t>
      </w:r>
    </w:p>
    <w:p w14:paraId="5709244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4C1EF12" w14:textId="77777777" w:rsidR="00C45040" w:rsidRPr="00C45040" w:rsidRDefault="00C45040" w:rsidP="00C45040">
      <w:pPr>
        <w:pStyle w:val="ad"/>
      </w:pPr>
    </w:p>
    <w:p w14:paraId="6EFD444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05304CB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FC50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!= </w:t>
      </w:r>
      <w:proofErr w:type="spellStart"/>
      <w:r w:rsidRPr="00C45040">
        <w:t>Keys.Return</w:t>
      </w:r>
      <w:proofErr w:type="spellEnd"/>
      <w:r w:rsidRPr="00C45040">
        <w:t>)</w:t>
      </w:r>
    </w:p>
    <w:p w14:paraId="72AD77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3BEA8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444BE1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E2050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8C3D3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85F5D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5D3432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67AE3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371E2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630CD4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E3A48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CF184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788475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CA7F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21F4CF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47CAE1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4D3C11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7935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t.TryParse</w:t>
      </w:r>
      <w:proofErr w:type="spell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, out int result))</w:t>
      </w:r>
    </w:p>
    <w:p w14:paraId="08F5C2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4266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basa.CatlogIDExists</w:t>
      </w:r>
      <w:proofErr w:type="spell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) != 0)</w:t>
      </w:r>
    </w:p>
    <w:p w14:paraId="295082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0A52A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Editor(this, </w:t>
      </w:r>
      <w:proofErr w:type="spellStart"/>
      <w:r w:rsidRPr="00C45040">
        <w:t>result.ToString</w:t>
      </w:r>
      <w:proofErr w:type="spellEnd"/>
      <w:r w:rsidRPr="00C45040">
        <w:t>());</w:t>
      </w:r>
    </w:p>
    <w:p w14:paraId="2B4D3A3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editor.Show</w:t>
      </w:r>
      <w:proofErr w:type="spellEnd"/>
      <w:r w:rsidRPr="00C45040">
        <w:rPr>
          <w:lang w:val="ru-RU"/>
        </w:rPr>
        <w:t>(</w:t>
      </w:r>
      <w:proofErr w:type="spellStart"/>
      <w:r w:rsidRPr="00C45040">
        <w:rPr>
          <w:lang w:val="ru-RU"/>
        </w:rPr>
        <w:t>this</w:t>
      </w:r>
      <w:proofErr w:type="spellEnd"/>
      <w:r w:rsidRPr="00C45040">
        <w:rPr>
          <w:lang w:val="ru-RU"/>
        </w:rPr>
        <w:t>);</w:t>
      </w:r>
    </w:p>
    <w:p w14:paraId="4CBFBCE7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  <w:t>}</w:t>
      </w:r>
    </w:p>
    <w:p w14:paraId="72BED117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else</w:t>
      </w:r>
      <w:proofErr w:type="spellEnd"/>
    </w:p>
    <w:p w14:paraId="1D686421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  <w:t>{</w:t>
      </w:r>
    </w:p>
    <w:p w14:paraId="48D61AB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MessageBox.Show</w:t>
      </w:r>
      <w:proofErr w:type="spellEnd"/>
      <w:r w:rsidRPr="00C45040">
        <w:rPr>
          <w:lang w:val="ru-RU"/>
        </w:rPr>
        <w:t>("Запись с данным номером в базе не найдена");</w:t>
      </w:r>
    </w:p>
    <w:p w14:paraId="58CC627B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}</w:t>
      </w:r>
    </w:p>
    <w:p w14:paraId="33EAED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56B02C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FB961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5E556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3959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552947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2B969E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4B6E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4E8F0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75A4F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EA58CB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0144863" w14:textId="77777777" w:rsidR="00C45040" w:rsidRPr="00C45040" w:rsidRDefault="00C45040" w:rsidP="00C45040">
      <w:pPr>
        <w:pStyle w:val="ad"/>
      </w:pPr>
    </w:p>
    <w:p w14:paraId="7529B3C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FilterCheckBox_Checked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BE229B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E671E4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50190F7" w14:textId="77777777" w:rsidR="00C45040" w:rsidRPr="00C45040" w:rsidRDefault="00C45040" w:rsidP="00C45040">
      <w:pPr>
        <w:pStyle w:val="ad"/>
      </w:pPr>
    </w:p>
    <w:p w14:paraId="4823214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6C0A0E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6EA487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4E9CE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89848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251D80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77D802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4D830F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4DC6666" w14:textId="77777777" w:rsidR="00C45040" w:rsidRPr="00C45040" w:rsidRDefault="00C45040" w:rsidP="00C45040">
      <w:pPr>
        <w:pStyle w:val="ad"/>
      </w:pPr>
    </w:p>
    <w:p w14:paraId="765146F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FilterCheckBox_MouseClick</w:t>
      </w:r>
      <w:proofErr w:type="spellEnd"/>
      <w:r w:rsidRPr="00C45040">
        <w:t xml:space="preserve">(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271D8CB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3AC07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9A86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C07F4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837CE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FFE23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3AC222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DA71EE3" w14:textId="77777777" w:rsidR="00C45040" w:rsidRPr="00C45040" w:rsidRDefault="00C45040" w:rsidP="00C45040">
      <w:pPr>
        <w:pStyle w:val="ad"/>
      </w:pPr>
    </w:p>
    <w:p w14:paraId="0F58D9D0" w14:textId="77777777" w:rsidR="00C45040" w:rsidRPr="00C45040" w:rsidRDefault="00C45040" w:rsidP="00C45040">
      <w:pPr>
        <w:pStyle w:val="ad"/>
      </w:pPr>
      <w:r w:rsidRPr="00C45040">
        <w:tab/>
        <w:t xml:space="preserve">private void button2_Click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EA8B10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89CBA7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FAABF18" w14:textId="77777777" w:rsidR="00C45040" w:rsidRPr="00C45040" w:rsidRDefault="00C45040" w:rsidP="00C45040">
      <w:pPr>
        <w:pStyle w:val="ad"/>
      </w:pPr>
    </w:p>
    <w:p w14:paraId="547207A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59DAA1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C9386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SearchFIOTextBox.Text.Length</w:t>
      </w:r>
      <w:proofErr w:type="spellEnd"/>
      <w:r w:rsidRPr="00C45040">
        <w:t xml:space="preserve"> == 12)</w:t>
      </w:r>
    </w:p>
    <w:p w14:paraId="4288B7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1E303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long.TryParse</w:t>
      </w:r>
      <w:proofErr w:type="spell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, out long _))</w:t>
      </w:r>
    </w:p>
    <w:p w14:paraId="4D0566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340A4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r w:rsidRPr="00C45040">
        <w:t>basa.BdReadBarcode</w:t>
      </w:r>
      <w:proofErr w:type="spellEnd"/>
      <w:r w:rsidRPr="00C45040">
        <w:t>(</w:t>
      </w:r>
      <w:proofErr w:type="spellStart"/>
      <w:r w:rsidRPr="00C45040">
        <w:t>SearchFIOTextBox.Text.Trim</w:t>
      </w:r>
      <w:proofErr w:type="spellEnd"/>
      <w:r w:rsidRPr="00C45040">
        <w:t>());</w:t>
      </w:r>
    </w:p>
    <w:p w14:paraId="41F108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56EF19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text != "")</w:t>
      </w:r>
    </w:p>
    <w:p w14:paraId="2DB120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7F36F8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Editor(this, text);</w:t>
      </w:r>
    </w:p>
    <w:p w14:paraId="7AF1CC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editor.Show</w:t>
      </w:r>
      <w:proofErr w:type="spellEnd"/>
      <w:r w:rsidRPr="00C45040">
        <w:t>(this);</w:t>
      </w:r>
    </w:p>
    <w:p w14:paraId="29336A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347AAD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52A4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3A8F56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7FFAE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</w:t>
      </w:r>
      <w:proofErr w:type="spellStart"/>
      <w:r w:rsidRPr="00C45040">
        <w:t>SearchFIOTextBox.Text.ToUpper</w:t>
      </w:r>
      <w:proofErr w:type="spellEnd"/>
      <w:r w:rsidRPr="00C45040">
        <w:t>();</w:t>
      </w:r>
    </w:p>
    <w:p w14:paraId="16C36D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2525AD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7496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FC9C0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9F108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</w:t>
      </w:r>
      <w:proofErr w:type="spellStart"/>
      <w:r w:rsidRPr="00C45040">
        <w:t>SearchFIOTextBox.Text.ToUpper</w:t>
      </w:r>
      <w:proofErr w:type="spellEnd"/>
      <w:r w:rsidRPr="00C45040">
        <w:t>();</w:t>
      </w:r>
    </w:p>
    <w:p w14:paraId="1ED4B9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1EFE57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B43F0A9" w14:textId="77777777" w:rsidR="00C45040" w:rsidRPr="00C45040" w:rsidRDefault="00C45040" w:rsidP="00C45040">
      <w:pPr>
        <w:pStyle w:val="ad"/>
      </w:pPr>
    </w:p>
    <w:p w14:paraId="08744DB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tock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0D6933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2DB6D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.CreateStock</w:t>
      </w:r>
      <w:proofErr w:type="spellEnd"/>
      <w:r w:rsidRPr="00C45040">
        <w:t>();</w:t>
      </w:r>
    </w:p>
    <w:p w14:paraId="670913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.CreateStockMap</w:t>
      </w:r>
      <w:proofErr w:type="spellEnd"/>
      <w:r w:rsidRPr="00C45040">
        <w:t>();</w:t>
      </w:r>
    </w:p>
    <w:p w14:paraId="624F2B1D" w14:textId="77777777" w:rsidR="00C45040" w:rsidRPr="00C45040" w:rsidRDefault="00C45040" w:rsidP="00C45040">
      <w:pPr>
        <w:pStyle w:val="ad"/>
      </w:pPr>
    </w:p>
    <w:p w14:paraId="1235EF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tock </w:t>
      </w:r>
      <w:proofErr w:type="spellStart"/>
      <w:r w:rsidRPr="00C45040">
        <w:t>stock</w:t>
      </w:r>
      <w:proofErr w:type="spellEnd"/>
      <w:r w:rsidRPr="00C45040">
        <w:t xml:space="preserve"> = new Stock(this);</w:t>
      </w:r>
    </w:p>
    <w:p w14:paraId="3A348D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ock.Show</w:t>
      </w:r>
      <w:proofErr w:type="spellEnd"/>
      <w:r w:rsidRPr="00C45040">
        <w:t>(this);</w:t>
      </w:r>
    </w:p>
    <w:p w14:paraId="0D22833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00F9432" w14:textId="77777777" w:rsidR="00C45040" w:rsidRPr="00C45040" w:rsidRDefault="00C45040" w:rsidP="00C45040">
      <w:pPr>
        <w:pStyle w:val="ad"/>
      </w:pPr>
    </w:p>
    <w:p w14:paraId="70B4E7C7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ReadyFilterCheckBox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72C9E2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5BD06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ReadyFilterCheckBox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FB23A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37FE4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3C66C9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blank_16;</w:t>
      </w:r>
    </w:p>
    <w:p w14:paraId="4E435D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95BCC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21D2EC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3BD7E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07B3A9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16;</w:t>
      </w:r>
    </w:p>
    <w:p w14:paraId="128C67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F660D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915B3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0A06C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55C78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377A011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E891E3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D59AAD4" w14:textId="77777777" w:rsidR="00C45040" w:rsidRPr="00C45040" w:rsidRDefault="00C45040" w:rsidP="00C45040">
      <w:pPr>
        <w:pStyle w:val="ad"/>
      </w:pPr>
    </w:p>
    <w:p w14:paraId="03FB685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EDEF64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A9BA4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0118C2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C3A9F64" w14:textId="77777777" w:rsidR="00C45040" w:rsidRPr="00C45040" w:rsidRDefault="00C45040" w:rsidP="00C45040">
      <w:pPr>
        <w:pStyle w:val="ad"/>
      </w:pPr>
    </w:p>
    <w:p w14:paraId="6001966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msStrip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7F37D1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31240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разработке</w:t>
      </w:r>
      <w:r w:rsidRPr="00C45040">
        <w:t>");</w:t>
      </w:r>
    </w:p>
    <w:p w14:paraId="3E4839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3E38726" w14:textId="77777777" w:rsidR="00C45040" w:rsidRPr="00C45040" w:rsidRDefault="00C45040" w:rsidP="00C45040">
      <w:pPr>
        <w:pStyle w:val="ad"/>
      </w:pPr>
    </w:p>
    <w:p w14:paraId="7AC4AA46" w14:textId="77777777" w:rsidR="00C45040" w:rsidRPr="00C45040" w:rsidRDefault="00C45040" w:rsidP="00C45040">
      <w:pPr>
        <w:pStyle w:val="ad"/>
      </w:pPr>
      <w:r w:rsidRPr="00C45040">
        <w:tab/>
        <w:t xml:space="preserve">private void toolStripButton3_Click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5C527C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94E4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lientsEditor</w:t>
      </w:r>
      <w:proofErr w:type="spellEnd"/>
      <w:r w:rsidRPr="00C45040">
        <w:t xml:space="preserve"> </w:t>
      </w:r>
      <w:proofErr w:type="spellStart"/>
      <w:r w:rsidRPr="00C45040">
        <w:t>clientsEditor</w:t>
      </w:r>
      <w:proofErr w:type="spellEnd"/>
      <w:r w:rsidRPr="00C45040">
        <w:t xml:space="preserve"> = new </w:t>
      </w:r>
      <w:proofErr w:type="spellStart"/>
      <w:r w:rsidRPr="00C45040">
        <w:t>ClientsEditor</w:t>
      </w:r>
      <w:proofErr w:type="spellEnd"/>
      <w:r w:rsidRPr="00C45040">
        <w:t>(this);</w:t>
      </w:r>
    </w:p>
    <w:p w14:paraId="061773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lientsEditor.Show</w:t>
      </w:r>
      <w:proofErr w:type="spellEnd"/>
      <w:r w:rsidRPr="00C45040">
        <w:t>(this);</w:t>
      </w:r>
    </w:p>
    <w:p w14:paraId="4CBED32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FB838D1" w14:textId="77777777" w:rsidR="00C45040" w:rsidRPr="00C45040" w:rsidRDefault="00C45040" w:rsidP="00C45040">
      <w:pPr>
        <w:pStyle w:val="ad"/>
      </w:pPr>
    </w:p>
    <w:p w14:paraId="6968911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oglasovano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B9370D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25D564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1C4B299" w14:textId="77777777" w:rsidR="00C45040" w:rsidRPr="00C45040" w:rsidRDefault="00C45040" w:rsidP="00C45040">
      <w:pPr>
        <w:pStyle w:val="ad"/>
      </w:pPr>
    </w:p>
    <w:p w14:paraId="12045D4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llOrders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C7AD0B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A512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3DB38C2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C150D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EB7F8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32B7F2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5D51A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B77C1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C4FFA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534AC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7BCA98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BC1BF26" w14:textId="77777777" w:rsidR="00C45040" w:rsidRPr="00C45040" w:rsidRDefault="00C45040" w:rsidP="00C45040">
      <w:pPr>
        <w:pStyle w:val="ad"/>
      </w:pPr>
    </w:p>
    <w:p w14:paraId="72CED35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Diagnosticks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38FB0B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A7A2D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2B82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C441F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C878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076ABC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D7BB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034624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4EB47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411F4B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AB10D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5B127FA" w14:textId="77777777" w:rsidR="00C45040" w:rsidRPr="00C45040" w:rsidRDefault="00C45040" w:rsidP="00C45040">
      <w:pPr>
        <w:pStyle w:val="ad"/>
      </w:pPr>
    </w:p>
    <w:p w14:paraId="78575392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oglasovanieSKlientom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92DF94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3C01E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50F1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484596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9E09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39EA90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6B0C4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663F4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39D40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72B854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8A3D6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6622707" w14:textId="77777777" w:rsidR="00C45040" w:rsidRPr="00C45040" w:rsidRDefault="00C45040" w:rsidP="00C45040">
      <w:pPr>
        <w:pStyle w:val="ad"/>
      </w:pPr>
    </w:p>
    <w:p w14:paraId="5E80217D" w14:textId="77777777" w:rsidR="00C45040" w:rsidRPr="00C45040" w:rsidRDefault="00C45040" w:rsidP="00C45040">
      <w:pPr>
        <w:pStyle w:val="ad"/>
      </w:pPr>
      <w:r w:rsidRPr="00C45040">
        <w:tab/>
        <w:t xml:space="preserve">private void SoglasovanoButton1_Click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491B27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4787B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D1F7E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6C35CE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72E35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72D17B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988C69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else</w:t>
      </w:r>
    </w:p>
    <w:p w14:paraId="3F366C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5DB7A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6FF463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D92EB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85B95C3" w14:textId="77777777" w:rsidR="00C45040" w:rsidRPr="00C45040" w:rsidRDefault="00C45040" w:rsidP="00C45040">
      <w:pPr>
        <w:pStyle w:val="ad"/>
      </w:pPr>
    </w:p>
    <w:p w14:paraId="4C8D514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InWork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473D8C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50F9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78E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4652D0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215D1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4A0AB0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34C1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DE607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CACE2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6F8B22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7C4BCD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18E68FD" w14:textId="77777777" w:rsidR="00C45040" w:rsidRPr="00C45040" w:rsidRDefault="00C45040" w:rsidP="00C45040">
      <w:pPr>
        <w:pStyle w:val="ad"/>
      </w:pPr>
    </w:p>
    <w:p w14:paraId="2F5E91A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artWaiting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A072C3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037B3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5400B6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3A611C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92FB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33C1FA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A841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8D592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456AA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5BEA54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7A81E2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79A131E" w14:textId="77777777" w:rsidR="00C45040" w:rsidRPr="00C45040" w:rsidRDefault="00C45040" w:rsidP="00C45040">
      <w:pPr>
        <w:pStyle w:val="ad"/>
      </w:pPr>
    </w:p>
    <w:p w14:paraId="0CDC21E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Stat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40DFAC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5B80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C6871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7DDD6E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2D228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435F24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FE6E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2E35B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74B8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175A80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5EDFD6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1F6476" w14:textId="77777777" w:rsidR="00C45040" w:rsidRPr="00C45040" w:rsidRDefault="00C45040" w:rsidP="00C45040">
      <w:pPr>
        <w:pStyle w:val="ad"/>
      </w:pPr>
    </w:p>
    <w:p w14:paraId="4D5DC900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OutOfSC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1F4DF7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A2CAE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2F388D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7A50F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24D78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71083D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4247C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6C84C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28F8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17CB2B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5FBC5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BC85E3F" w14:textId="77777777" w:rsidR="00C45040" w:rsidRPr="00C45040" w:rsidRDefault="00C45040" w:rsidP="00C45040">
      <w:pPr>
        <w:pStyle w:val="ad"/>
      </w:pPr>
    </w:p>
    <w:p w14:paraId="10D4632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rinyatPoGarantiiButton_Click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EED18A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D782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EBE0A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0BA6E6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CEF9B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AllOrdersButton</w:t>
      </w:r>
      <w:proofErr w:type="spellEnd"/>
      <w:r w:rsidRPr="00C45040">
        <w:t>);</w:t>
      </w:r>
    </w:p>
    <w:p w14:paraId="2F250E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B9E63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656C0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91FEC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28B4AC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6570E1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4C56B37" w14:textId="77777777" w:rsidR="00C45040" w:rsidRPr="00C45040" w:rsidRDefault="00C45040" w:rsidP="00C45040">
      <w:pPr>
        <w:pStyle w:val="ad"/>
      </w:pPr>
    </w:p>
    <w:p w14:paraId="64AF006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ButtonTool</w:t>
      </w:r>
      <w:proofErr w:type="spellEnd"/>
      <w:r w:rsidRPr="00C45040">
        <w:t>(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sb</w:t>
      </w:r>
      <w:proofErr w:type="spellEnd"/>
      <w:r w:rsidRPr="00C45040">
        <w:t>)</w:t>
      </w:r>
    </w:p>
    <w:p w14:paraId="28AF976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3505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atusButtonColorer</w:t>
      </w:r>
      <w:proofErr w:type="spellEnd"/>
      <w:r w:rsidRPr="00C45040">
        <w:t>();</w:t>
      </w:r>
    </w:p>
    <w:p w14:paraId="6BAA37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sb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C25FD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sb.Tag</w:t>
      </w:r>
      <w:proofErr w:type="spellEnd"/>
      <w:r w:rsidRPr="00C45040">
        <w:t xml:space="preserve"> == null || </w:t>
      </w:r>
      <w:proofErr w:type="spellStart"/>
      <w:r w:rsidRPr="00C45040">
        <w:t>tsb.Tag.ToString</w:t>
      </w:r>
      <w:proofErr w:type="spellEnd"/>
      <w:r w:rsidRPr="00C45040">
        <w:t>() == "")</w:t>
      </w:r>
    </w:p>
    <w:p w14:paraId="587621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6F0B6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sb.Tag</w:t>
      </w:r>
      <w:proofErr w:type="spellEnd"/>
      <w:r w:rsidRPr="00C45040">
        <w:t xml:space="preserve"> = "";</w:t>
      </w:r>
    </w:p>
    <w:p w14:paraId="1B94FA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D5CCE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C72ED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501378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15F0A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6BAA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 if (</w:t>
      </w:r>
      <w:proofErr w:type="spellStart"/>
      <w:r w:rsidRPr="00C45040">
        <w:t>tsb.Tag.ToString</w:t>
      </w:r>
      <w:proofErr w:type="spellEnd"/>
      <w:r w:rsidRPr="00C45040">
        <w:t>() == "</w:t>
      </w:r>
      <w:r w:rsidRPr="00C45040">
        <w:rPr>
          <w:lang w:val="ru-RU"/>
        </w:rPr>
        <w:t>Выдан</w:t>
      </w:r>
      <w:r w:rsidRPr="00C45040">
        <w:t>")</w:t>
      </w:r>
    </w:p>
    <w:p w14:paraId="7C874C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D9892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2;</w:t>
      </w:r>
    </w:p>
    <w:p w14:paraId="112DCC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4FBDA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false;</w:t>
      </w:r>
    </w:p>
    <w:p w14:paraId="6D0CD1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true;</w:t>
      </w:r>
    </w:p>
    <w:p w14:paraId="1FD5F6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E634B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24C36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DAF1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1A7D1209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4B29B5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false;</w:t>
      </w:r>
    </w:p>
    <w:p w14:paraId="1A123A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486707A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9DF7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4E231A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33C45E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F582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51B61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466560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3A420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</w:t>
      </w:r>
      <w:proofErr w:type="spellStart"/>
      <w:r w:rsidRPr="00C45040">
        <w:t>tsb.Tag.ToString</w:t>
      </w:r>
      <w:proofErr w:type="spellEnd"/>
      <w:r w:rsidRPr="00C45040">
        <w:t>();</w:t>
      </w:r>
    </w:p>
    <w:p w14:paraId="1239E2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1B92E2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82BA5CB" w14:textId="77777777" w:rsidR="00C45040" w:rsidRPr="00C45040" w:rsidRDefault="00C45040" w:rsidP="00C45040">
      <w:pPr>
        <w:pStyle w:val="ad"/>
      </w:pPr>
    </w:p>
    <w:p w14:paraId="4D84359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tatusButtonColorer</w:t>
      </w:r>
      <w:proofErr w:type="spellEnd"/>
      <w:r w:rsidRPr="00C45040">
        <w:t>()</w:t>
      </w:r>
    </w:p>
    <w:p w14:paraId="64098BD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D46C6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F2969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iagnostick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2D049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oglasovanieSKlientom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3B9B40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oglasovanoButton1.BackColor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4DFC3A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Work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6064DD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rtWaiting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188D07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Stat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56CA8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OutOfSC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648FE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rinyatPoGarantii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FD5DB3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A46EF52" w14:textId="77777777" w:rsidR="00C45040" w:rsidRPr="00C45040" w:rsidRDefault="00C45040" w:rsidP="00C45040">
      <w:pPr>
        <w:pStyle w:val="ad"/>
      </w:pPr>
    </w:p>
    <w:p w14:paraId="1E57F4D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2F58534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A7F20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2A1E4F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7EB3E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46C13E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E7FEA4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C4AE1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FB82C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47912D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799EDB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741BC01" w14:textId="77777777" w:rsidR="00C45040" w:rsidRPr="00C45040" w:rsidRDefault="00C45040" w:rsidP="00C45040">
      <w:pPr>
        <w:pStyle w:val="ad"/>
      </w:pPr>
    </w:p>
    <w:p w14:paraId="0FD65E7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DF3990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541B3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Brand</w:t>
      </w:r>
      <w:proofErr w:type="spellEnd"/>
      <w:r w:rsidRPr="00C45040">
        <w:t xml:space="preserve"> = </w:t>
      </w:r>
      <w:proofErr w:type="spellStart"/>
      <w:r w:rsidRPr="00C45040">
        <w:t>FullSearchBrand.Text.ToUpper</w:t>
      </w:r>
      <w:proofErr w:type="spellEnd"/>
      <w:r w:rsidRPr="00C45040">
        <w:t>().Trim();</w:t>
      </w:r>
    </w:p>
    <w:p w14:paraId="747DCA1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8BEB730" w14:textId="77777777" w:rsidR="00C45040" w:rsidRPr="00C45040" w:rsidRDefault="00C45040" w:rsidP="00C45040">
      <w:pPr>
        <w:pStyle w:val="ad"/>
      </w:pPr>
    </w:p>
    <w:p w14:paraId="67867664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odel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C78BEE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F3FB4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odel</w:t>
      </w:r>
      <w:proofErr w:type="spellEnd"/>
      <w:r w:rsidRPr="00C45040">
        <w:t xml:space="preserve"> = </w:t>
      </w:r>
      <w:proofErr w:type="spellStart"/>
      <w:r w:rsidRPr="00C45040">
        <w:t>FullSearchModel.Text.ToUpper</w:t>
      </w:r>
      <w:proofErr w:type="spellEnd"/>
      <w:r w:rsidRPr="00C45040">
        <w:t>().Trim();</w:t>
      </w:r>
    </w:p>
    <w:p w14:paraId="3A07E80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C5C256F" w14:textId="77777777" w:rsidR="00C45040" w:rsidRPr="00C45040" w:rsidRDefault="00C45040" w:rsidP="00C45040">
      <w:pPr>
        <w:pStyle w:val="ad"/>
      </w:pPr>
    </w:p>
    <w:p w14:paraId="56150092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Serial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EC3B46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4EDE6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rialImei</w:t>
      </w:r>
      <w:proofErr w:type="spellEnd"/>
      <w:r w:rsidRPr="00C45040">
        <w:t xml:space="preserve"> = </w:t>
      </w:r>
      <w:proofErr w:type="spellStart"/>
      <w:r w:rsidRPr="00C45040">
        <w:t>FullSearchSerial.Text.ToUpper</w:t>
      </w:r>
      <w:proofErr w:type="spellEnd"/>
      <w:r w:rsidRPr="00C45040">
        <w:t>().Trim();</w:t>
      </w:r>
    </w:p>
    <w:p w14:paraId="25B1D1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1CFB88F" w14:textId="77777777" w:rsidR="00C45040" w:rsidRPr="00C45040" w:rsidRDefault="00C45040" w:rsidP="00C45040">
      <w:pPr>
        <w:pStyle w:val="ad"/>
      </w:pPr>
    </w:p>
    <w:p w14:paraId="08E80DA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960B95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B38A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ster</w:t>
      </w:r>
      <w:proofErr w:type="spellEnd"/>
      <w:r w:rsidRPr="00C45040">
        <w:t xml:space="preserve"> = </w:t>
      </w:r>
      <w:proofErr w:type="spellStart"/>
      <w:r w:rsidRPr="00C45040">
        <w:t>FullSearchMaster.Text.Trim</w:t>
      </w:r>
      <w:proofErr w:type="spellEnd"/>
      <w:r w:rsidRPr="00C45040">
        <w:t>();</w:t>
      </w:r>
    </w:p>
    <w:p w14:paraId="68E5D97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4D4F150" w14:textId="77777777" w:rsidR="00C45040" w:rsidRPr="00C45040" w:rsidRDefault="00C45040" w:rsidP="00C45040">
      <w:pPr>
        <w:pStyle w:val="ad"/>
      </w:pPr>
    </w:p>
    <w:p w14:paraId="083A7BA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6A69D9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0F8A7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TypeOf</w:t>
      </w:r>
      <w:proofErr w:type="spellEnd"/>
      <w:r w:rsidRPr="00C45040">
        <w:t xml:space="preserve"> = </w:t>
      </w:r>
      <w:proofErr w:type="spellStart"/>
      <w:r w:rsidRPr="00C45040">
        <w:t>FullSearchType.Text.ToUpper</w:t>
      </w:r>
      <w:proofErr w:type="spellEnd"/>
      <w:r w:rsidRPr="00C45040">
        <w:t>().Trim();</w:t>
      </w:r>
    </w:p>
    <w:p w14:paraId="5E41F76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3BC7F43" w14:textId="77777777" w:rsidR="00C45040" w:rsidRPr="00C45040" w:rsidRDefault="00C45040" w:rsidP="00C45040">
      <w:pPr>
        <w:pStyle w:val="ad"/>
      </w:pPr>
    </w:p>
    <w:p w14:paraId="116AFAA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Phone_Text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01F36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88D12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Phone</w:t>
      </w:r>
      <w:proofErr w:type="spellEnd"/>
      <w:r w:rsidRPr="00C45040">
        <w:t xml:space="preserve"> = </w:t>
      </w:r>
      <w:proofErr w:type="spellStart"/>
      <w:r w:rsidRPr="00C45040">
        <w:t>FullSearchPhone.Text.Trim</w:t>
      </w:r>
      <w:proofErr w:type="spellEnd"/>
      <w:r w:rsidRPr="00C45040">
        <w:t>().Replace(" ", "");</w:t>
      </w:r>
    </w:p>
    <w:p w14:paraId="3701FDA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26C2EA1" w14:textId="77777777" w:rsidR="00C45040" w:rsidRPr="00C45040" w:rsidRDefault="00C45040" w:rsidP="00C45040">
      <w:pPr>
        <w:pStyle w:val="ad"/>
      </w:pPr>
    </w:p>
    <w:p w14:paraId="6B45BD3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Phone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D78C1F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CB528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CD2EF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34B76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2109E0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30899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071C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7D3B1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1F54C9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C19ED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8F86CD0" w14:textId="77777777" w:rsidR="00C45040" w:rsidRPr="00C45040" w:rsidRDefault="00C45040" w:rsidP="00C45040">
      <w:pPr>
        <w:pStyle w:val="ad"/>
      </w:pPr>
    </w:p>
    <w:p w14:paraId="5D7329F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261D269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75D79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681CEB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875D24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1B1157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035C2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E8E6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5EEFD7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22A6B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05E272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711483A" w14:textId="77777777" w:rsidR="00C45040" w:rsidRPr="00C45040" w:rsidRDefault="00C45040" w:rsidP="00C45040">
      <w:pPr>
        <w:pStyle w:val="ad"/>
      </w:pPr>
    </w:p>
    <w:p w14:paraId="4D0CCE5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odel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7F5476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6656E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C586C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744E6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958C4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D71D9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3BAD2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133AD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6A21E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7CC49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18E11F1" w14:textId="77777777" w:rsidR="00C45040" w:rsidRPr="00C45040" w:rsidRDefault="00C45040" w:rsidP="00C45040">
      <w:pPr>
        <w:pStyle w:val="ad"/>
      </w:pPr>
    </w:p>
    <w:p w14:paraId="225342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Serial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F39CD5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7884C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62FA94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20FA7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D9A74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97454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EE8F1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97E5F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0108E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64AA5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8B649EF" w14:textId="77777777" w:rsidR="00C45040" w:rsidRPr="00C45040" w:rsidRDefault="00C45040" w:rsidP="00C45040">
      <w:pPr>
        <w:pStyle w:val="ad"/>
      </w:pPr>
    </w:p>
    <w:p w14:paraId="443F204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KeyDown</w:t>
      </w:r>
      <w:proofErr w:type="spellEnd"/>
      <w:r w:rsidRPr="00C45040">
        <w:t xml:space="preserve">(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44C718F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514AF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e.KeyCode</w:t>
      </w:r>
      <w:proofErr w:type="spell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25A7C0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F8B27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88459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86CF0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664713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FB529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410CD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39DEF4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CF256E2" w14:textId="77777777" w:rsidR="00C45040" w:rsidRPr="00C45040" w:rsidRDefault="00C45040" w:rsidP="00C45040">
      <w:pPr>
        <w:pStyle w:val="ad"/>
      </w:pPr>
    </w:p>
    <w:p w14:paraId="17FBE3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5622F6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2C0E4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D08D0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26314F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C4A4A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EEDF7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A3EEEB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B5873B6" w14:textId="77777777" w:rsidR="00C45040" w:rsidRPr="00C45040" w:rsidRDefault="00C45040" w:rsidP="00C45040">
      <w:pPr>
        <w:pStyle w:val="ad"/>
      </w:pPr>
    </w:p>
    <w:p w14:paraId="6B5C04E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435E2F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25038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A9A3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945C7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14F3DC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A6A92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158A719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B334BF2" w14:textId="77777777" w:rsidR="00C45040" w:rsidRPr="00C45040" w:rsidRDefault="00C45040" w:rsidP="00C45040">
      <w:pPr>
        <w:pStyle w:val="ad"/>
      </w:pPr>
    </w:p>
    <w:p w14:paraId="79F56A5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SelectedIndexChanged</w:t>
      </w:r>
      <w:proofErr w:type="spellEnd"/>
      <w:r w:rsidRPr="00C45040">
        <w:t xml:space="preserve">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6FC7260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DBCBB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C7967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8955E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5682D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78B79A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6ABDE3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A792B83" w14:textId="77777777" w:rsidR="00C45040" w:rsidRPr="00C45040" w:rsidRDefault="00C45040" w:rsidP="00C45040">
      <w:pPr>
        <w:pStyle w:val="ad"/>
      </w:pPr>
    </w:p>
    <w:p w14:paraId="158735A1" w14:textId="77777777" w:rsidR="00C45040" w:rsidRPr="00C45040" w:rsidRDefault="00C45040" w:rsidP="00C45040">
      <w:pPr>
        <w:pStyle w:val="ad"/>
      </w:pPr>
      <w:r w:rsidRPr="00C45040">
        <w:tab/>
        <w:t>protected override void Dispose(bool disposing)</w:t>
      </w:r>
    </w:p>
    <w:p w14:paraId="7F2130D5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75B69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disposing &amp;&amp; components != null)</w:t>
      </w:r>
    </w:p>
    <w:p w14:paraId="48E33D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0B2E7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components.Dispose</w:t>
      </w:r>
      <w:proofErr w:type="spellEnd"/>
      <w:r w:rsidRPr="00C45040">
        <w:t>();</w:t>
      </w:r>
    </w:p>
    <w:p w14:paraId="7A6B96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759B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e.Dispose</w:t>
      </w:r>
      <w:proofErr w:type="spellEnd"/>
      <w:r w:rsidRPr="00C45040">
        <w:t>(disposing);</w:t>
      </w:r>
    </w:p>
    <w:p w14:paraId="16D2AC9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B32EBE0" w14:textId="77777777" w:rsidR="00C45040" w:rsidRPr="00C45040" w:rsidRDefault="00C45040" w:rsidP="00C45040">
      <w:pPr>
        <w:pStyle w:val="ad"/>
      </w:pPr>
    </w:p>
    <w:p w14:paraId="5B8FC8D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InitializeComponent</w:t>
      </w:r>
      <w:proofErr w:type="spellEnd"/>
      <w:r w:rsidRPr="00C45040">
        <w:t>()</w:t>
      </w:r>
    </w:p>
    <w:p w14:paraId="3619B3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31A7B0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</w:t>
      </w:r>
      <w:proofErr w:type="spellEnd"/>
      <w:r w:rsidRPr="00C45040">
        <w:t xml:space="preserve"> = new </w:t>
      </w:r>
      <w:proofErr w:type="spellStart"/>
      <w:r w:rsidRPr="00C45040">
        <w:t>System.Windows.Forms.ListView</w:t>
      </w:r>
      <w:proofErr w:type="spellEnd"/>
      <w:r w:rsidRPr="00C45040">
        <w:t>();</w:t>
      </w:r>
    </w:p>
    <w:p w14:paraId="79EE83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umber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E2561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iema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B2BD9A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Vidachi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C4AD4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edoplati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DCEFE3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urname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FA80D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honee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D2E3057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AboutUS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001713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hatRemont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62603A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rand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0BA71F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odel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BB34D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ialNumber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AA4A4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stoyanie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7EFAF6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plektnost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128CB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olomka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51B5E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ment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75FACC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vCoast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191DC1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oplata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3B4C21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Zatrati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88773A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ce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F6CB2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kidka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06A5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1F56FF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ster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FD5CE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VipolnRaboti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86931B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garanty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6A4A8B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5E89A7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ress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77BA7D8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AdressSC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6DE2DBA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eviceColour</w:t>
      </w:r>
      <w:proofErr w:type="spell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311EC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</w:t>
      </w:r>
      <w:proofErr w:type="spell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51AD280E" w14:textId="77777777" w:rsidR="00C45040" w:rsidRPr="00C45040" w:rsidRDefault="00C45040" w:rsidP="00C45040">
      <w:pPr>
        <w:pStyle w:val="ad"/>
      </w:pPr>
      <w:r w:rsidRPr="00C45040">
        <w:t xml:space="preserve">            this.button1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7AE66F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</w:t>
      </w:r>
      <w:proofErr w:type="spellEnd"/>
      <w:r w:rsidRPr="00C45040">
        <w:t xml:space="preserve"> = new </w:t>
      </w:r>
      <w:proofErr w:type="spellStart"/>
      <w:r w:rsidRPr="00C45040">
        <w:t>System.Windows.Forms.StatusStrip</w:t>
      </w:r>
      <w:proofErr w:type="spellEnd"/>
      <w:r w:rsidRPr="00C45040">
        <w:t>();</w:t>
      </w:r>
    </w:p>
    <w:p w14:paraId="754EDB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Label</w:t>
      </w:r>
      <w:proofErr w:type="spellEnd"/>
      <w:r w:rsidRPr="00C45040">
        <w:t xml:space="preserve">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6D49C0C2" w14:textId="77777777" w:rsidR="00C45040" w:rsidRPr="00C45040" w:rsidRDefault="00C45040" w:rsidP="00C45040">
      <w:pPr>
        <w:pStyle w:val="ad"/>
      </w:pPr>
      <w:r w:rsidRPr="00C45040">
        <w:t xml:space="preserve">            this.toolStripStatusLabel2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4174BB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untListViewLabel</w:t>
      </w:r>
      <w:proofErr w:type="spellEnd"/>
      <w:r w:rsidRPr="00C45040">
        <w:t xml:space="preserve">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363C9791" w14:textId="77777777" w:rsidR="00C45040" w:rsidRPr="00C45040" w:rsidRDefault="00C45040" w:rsidP="00C45040">
      <w:pPr>
        <w:pStyle w:val="ad"/>
      </w:pPr>
      <w:r w:rsidRPr="00C45040">
        <w:t xml:space="preserve">            this.toolStrip1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4D8F6B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2235339" w14:textId="77777777" w:rsidR="00C45040" w:rsidRPr="00C45040" w:rsidRDefault="00C45040" w:rsidP="00C45040">
      <w:pPr>
        <w:pStyle w:val="ad"/>
      </w:pPr>
      <w:r w:rsidRPr="00C45040">
        <w:t xml:space="preserve">            this.toolStripSeparator1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03C771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AB18ED6" w14:textId="77777777" w:rsidR="00C45040" w:rsidRPr="00C45040" w:rsidRDefault="00C45040" w:rsidP="00C45040">
      <w:pPr>
        <w:pStyle w:val="ad"/>
      </w:pPr>
      <w:r w:rsidRPr="00C45040">
        <w:t xml:space="preserve">            this.toolStripLabel2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68C18DB8" w14:textId="77777777" w:rsidR="00C45040" w:rsidRPr="00C45040" w:rsidRDefault="00C45040" w:rsidP="00C45040">
      <w:pPr>
        <w:pStyle w:val="ad"/>
      </w:pPr>
      <w:r w:rsidRPr="00C45040">
        <w:t xml:space="preserve">            this.toolStripButton1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6466ADD9" w14:textId="77777777" w:rsidR="00C45040" w:rsidRPr="00C45040" w:rsidRDefault="00C45040" w:rsidP="00C45040">
      <w:pPr>
        <w:pStyle w:val="ad"/>
      </w:pPr>
      <w:r w:rsidRPr="00C45040">
        <w:t xml:space="preserve">            this.toolStripSeparator2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52284E2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6F4AEC5B" w14:textId="77777777" w:rsidR="00C45040" w:rsidRPr="00C45040" w:rsidRDefault="00C45040" w:rsidP="00C45040">
      <w:pPr>
        <w:pStyle w:val="ad"/>
      </w:pPr>
      <w:r w:rsidRPr="00C45040">
        <w:t xml:space="preserve">            this.toolStripSeparator4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85A561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2CA6AEDE" w14:textId="77777777" w:rsidR="00C45040" w:rsidRPr="00C45040" w:rsidRDefault="00C45040" w:rsidP="00C45040">
      <w:pPr>
        <w:pStyle w:val="ad"/>
      </w:pPr>
      <w:r w:rsidRPr="00C45040">
        <w:t xml:space="preserve">            this.toolStripSeparator3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118F38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3E7EA110" w14:textId="77777777" w:rsidR="00C45040" w:rsidRPr="00C45040" w:rsidRDefault="00C45040" w:rsidP="00C45040">
      <w:pPr>
        <w:pStyle w:val="ad"/>
      </w:pPr>
      <w:r w:rsidRPr="00C45040">
        <w:t xml:space="preserve">            this.toolStripSeparator7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1AF5B696" w14:textId="77777777" w:rsidR="00C45040" w:rsidRPr="00C45040" w:rsidRDefault="00C45040" w:rsidP="00C45040">
      <w:pPr>
        <w:pStyle w:val="ad"/>
      </w:pPr>
      <w:r w:rsidRPr="00C45040">
        <w:t xml:space="preserve">            this.toolStripButton2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F6A4ED0" w14:textId="77777777" w:rsidR="00C45040" w:rsidRPr="00C45040" w:rsidRDefault="00C45040" w:rsidP="00C45040">
      <w:pPr>
        <w:pStyle w:val="ad"/>
      </w:pPr>
      <w:r w:rsidRPr="00C45040">
        <w:t xml:space="preserve">            this.toolStripSeparator5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0C5E75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EDC027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79565F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viceAdressComboBox</w:t>
      </w:r>
      <w:proofErr w:type="spell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018D143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tock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C4C581F" w14:textId="77777777" w:rsidR="00C45040" w:rsidRPr="00C45040" w:rsidRDefault="00C45040" w:rsidP="00C45040">
      <w:pPr>
        <w:pStyle w:val="ad"/>
      </w:pPr>
      <w:r w:rsidRPr="00C45040">
        <w:t xml:space="preserve">            this.toolStripSeparator6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37DD5935" w14:textId="77777777" w:rsidR="00C45040" w:rsidRPr="00C45040" w:rsidRDefault="00C45040" w:rsidP="00C45040">
      <w:pPr>
        <w:pStyle w:val="ad"/>
      </w:pPr>
      <w:r w:rsidRPr="00C45040">
        <w:t xml:space="preserve">            this.toolStripButton3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1B4113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</w:t>
      </w:r>
      <w:proofErr w:type="spellEnd"/>
      <w:r w:rsidRPr="00C45040">
        <w:t xml:space="preserve"> = new </w:t>
      </w:r>
      <w:proofErr w:type="spellStart"/>
      <w:r w:rsidRPr="00C45040">
        <w:t>System.Windows.Forms.TextBox</w:t>
      </w:r>
      <w:proofErr w:type="spellEnd"/>
      <w:r w:rsidRPr="00C45040">
        <w:t>();</w:t>
      </w:r>
    </w:p>
    <w:p w14:paraId="3405741A" w14:textId="77777777" w:rsidR="00C45040" w:rsidRPr="00C45040" w:rsidRDefault="00C45040" w:rsidP="00C45040">
      <w:pPr>
        <w:pStyle w:val="ad"/>
      </w:pPr>
      <w:r w:rsidRPr="00C45040">
        <w:t xml:space="preserve">            this.toolStrip2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5043CC5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403A0C4" w14:textId="77777777" w:rsidR="00C45040" w:rsidRPr="00C45040" w:rsidRDefault="00C45040" w:rsidP="00C45040">
      <w:pPr>
        <w:pStyle w:val="ad"/>
      </w:pPr>
      <w:r w:rsidRPr="00C45040">
        <w:t xml:space="preserve">            this.toolStripSeparator8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A3B53A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104D5FB" w14:textId="77777777" w:rsidR="00C45040" w:rsidRPr="00C45040" w:rsidRDefault="00C45040" w:rsidP="00C45040">
      <w:pPr>
        <w:pStyle w:val="ad"/>
      </w:pPr>
      <w:r w:rsidRPr="00C45040">
        <w:t xml:space="preserve">            this.toolStripSeparator9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191CD6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01810238" w14:textId="77777777" w:rsidR="00C45040" w:rsidRPr="00C45040" w:rsidRDefault="00C45040" w:rsidP="00C45040">
      <w:pPr>
        <w:pStyle w:val="ad"/>
      </w:pPr>
      <w:r w:rsidRPr="00C45040">
        <w:t xml:space="preserve">            this.toolStripSeparator10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4D3EDB1C" w14:textId="77777777" w:rsidR="00C45040" w:rsidRPr="00C45040" w:rsidRDefault="00C45040" w:rsidP="00C45040">
      <w:pPr>
        <w:pStyle w:val="ad"/>
      </w:pPr>
      <w:r w:rsidRPr="00C45040">
        <w:t xml:space="preserve">            this.SoglasovanoButton1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7F68A6EC" w14:textId="77777777" w:rsidR="00C45040" w:rsidRPr="00C45040" w:rsidRDefault="00C45040" w:rsidP="00C45040">
      <w:pPr>
        <w:pStyle w:val="ad"/>
      </w:pPr>
      <w:r w:rsidRPr="00C45040">
        <w:t xml:space="preserve">            this.toolStripSeparator11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6CD8AAA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180A35" w14:textId="77777777" w:rsidR="00C45040" w:rsidRPr="00C45040" w:rsidRDefault="00C45040" w:rsidP="00C45040">
      <w:pPr>
        <w:pStyle w:val="ad"/>
      </w:pPr>
      <w:r w:rsidRPr="00C45040">
        <w:t xml:space="preserve">            this.toolStripSeparator12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684C73F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80A777E" w14:textId="77777777" w:rsidR="00C45040" w:rsidRPr="00C45040" w:rsidRDefault="00C45040" w:rsidP="00C45040">
      <w:pPr>
        <w:pStyle w:val="ad"/>
      </w:pPr>
      <w:r w:rsidRPr="00C45040">
        <w:t xml:space="preserve">            this.toolStripSeparator14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496FAA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1AEFB9" w14:textId="77777777" w:rsidR="00C45040" w:rsidRPr="00C45040" w:rsidRDefault="00C45040" w:rsidP="00C45040">
      <w:pPr>
        <w:pStyle w:val="ad"/>
      </w:pPr>
      <w:r w:rsidRPr="00C45040">
        <w:t xml:space="preserve">            this.toolStripSeparator15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576B6D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4A9F9E" w14:textId="77777777" w:rsidR="00C45040" w:rsidRPr="00C45040" w:rsidRDefault="00C45040" w:rsidP="00C45040">
      <w:pPr>
        <w:pStyle w:val="ad"/>
      </w:pPr>
      <w:r w:rsidRPr="00C45040">
        <w:t xml:space="preserve">            this.toolStripSeparator13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CDA3DC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</w:t>
      </w:r>
      <w:proofErr w:type="spell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B81AD4C" w14:textId="77777777" w:rsidR="00C45040" w:rsidRPr="00C45040" w:rsidRDefault="00C45040" w:rsidP="00C45040">
      <w:pPr>
        <w:pStyle w:val="ad"/>
      </w:pPr>
      <w:r w:rsidRPr="00C45040">
        <w:t xml:space="preserve">            this.toolStrip3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18E235EC" w14:textId="77777777" w:rsidR="00C45040" w:rsidRPr="00C45040" w:rsidRDefault="00C45040" w:rsidP="00C45040">
      <w:pPr>
        <w:pStyle w:val="ad"/>
      </w:pPr>
      <w:r w:rsidRPr="00C45040">
        <w:t xml:space="preserve">            this.toolStripLabel1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393B55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</w:t>
      </w:r>
      <w:proofErr w:type="spell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343DCE3F" w14:textId="77777777" w:rsidR="00C45040" w:rsidRPr="00C45040" w:rsidRDefault="00C45040" w:rsidP="00C45040">
      <w:pPr>
        <w:pStyle w:val="ad"/>
      </w:pPr>
      <w:r w:rsidRPr="00C45040">
        <w:t xml:space="preserve">            this.toolStripLabel3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421E1902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FullSearchType</w:t>
      </w:r>
      <w:proofErr w:type="spell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17B23E91" w14:textId="77777777" w:rsidR="00C45040" w:rsidRPr="00C45040" w:rsidRDefault="00C45040" w:rsidP="00C45040">
      <w:pPr>
        <w:pStyle w:val="ad"/>
      </w:pPr>
      <w:r w:rsidRPr="00C45040">
        <w:t xml:space="preserve">            this.toolStripLabel4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2C16F6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</w:t>
      </w:r>
      <w:proofErr w:type="spell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07EEEA5A" w14:textId="77777777" w:rsidR="00C45040" w:rsidRPr="00C45040" w:rsidRDefault="00C45040" w:rsidP="00C45040">
      <w:pPr>
        <w:pStyle w:val="ad"/>
      </w:pPr>
      <w:r w:rsidRPr="00C45040">
        <w:t xml:space="preserve">            this.toolStripLabel5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73A135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</w:t>
      </w:r>
      <w:proofErr w:type="spell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0A8FEDD7" w14:textId="77777777" w:rsidR="00C45040" w:rsidRPr="00C45040" w:rsidRDefault="00C45040" w:rsidP="00C45040">
      <w:pPr>
        <w:pStyle w:val="ad"/>
      </w:pPr>
      <w:r w:rsidRPr="00C45040">
        <w:t xml:space="preserve">            this.toolStripLabel6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4EA40A9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</w:t>
      </w:r>
      <w:proofErr w:type="spell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06368F75" w14:textId="77777777" w:rsidR="00C45040" w:rsidRPr="00C45040" w:rsidRDefault="00C45040" w:rsidP="00C45040">
      <w:pPr>
        <w:pStyle w:val="ad"/>
      </w:pPr>
      <w:r w:rsidRPr="00C45040">
        <w:t xml:space="preserve">            this.toolStripLabel7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762A3E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</w:t>
      </w:r>
      <w:proofErr w:type="spell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4D9DCA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SuspendLayout</w:t>
      </w:r>
      <w:proofErr w:type="spellEnd"/>
      <w:r w:rsidRPr="00C45040">
        <w:t>();</w:t>
      </w:r>
    </w:p>
    <w:p w14:paraId="39774CDD" w14:textId="77777777" w:rsidR="00C45040" w:rsidRPr="00C45040" w:rsidRDefault="00C45040" w:rsidP="00C45040">
      <w:pPr>
        <w:pStyle w:val="ad"/>
      </w:pPr>
      <w:r w:rsidRPr="00C45040">
        <w:t xml:space="preserve">            this.toolStrip1.SuspendLayout();</w:t>
      </w:r>
    </w:p>
    <w:p w14:paraId="30CC8776" w14:textId="77777777" w:rsidR="00C45040" w:rsidRPr="00C45040" w:rsidRDefault="00C45040" w:rsidP="00C45040">
      <w:pPr>
        <w:pStyle w:val="ad"/>
      </w:pPr>
      <w:r w:rsidRPr="00C45040">
        <w:t xml:space="preserve">            this.toolStrip2.SuspendLayout();</w:t>
      </w:r>
    </w:p>
    <w:p w14:paraId="31759727" w14:textId="77777777" w:rsidR="00C45040" w:rsidRPr="00C45040" w:rsidRDefault="00C45040" w:rsidP="00C45040">
      <w:pPr>
        <w:pStyle w:val="ad"/>
      </w:pPr>
      <w:r w:rsidRPr="00C45040">
        <w:t xml:space="preserve">            this.toolStrip3.SuspendLayout();</w:t>
      </w:r>
    </w:p>
    <w:p w14:paraId="0734927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uspendLayout</w:t>
      </w:r>
      <w:proofErr w:type="spellEnd"/>
      <w:r w:rsidRPr="00C45040">
        <w:t>();</w:t>
      </w:r>
    </w:p>
    <w:p w14:paraId="06E42DF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AC3EF7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MainListView</w:t>
      </w:r>
      <w:proofErr w:type="spellEnd"/>
    </w:p>
    <w:p w14:paraId="49C66B7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14A5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AllowColumnReorder</w:t>
      </w:r>
      <w:proofErr w:type="spellEnd"/>
      <w:r w:rsidRPr="00C45040">
        <w:t xml:space="preserve"> = true;</w:t>
      </w:r>
    </w:p>
    <w:p w14:paraId="1F17EBE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Anchor</w:t>
      </w:r>
      <w:proofErr w:type="spellEnd"/>
      <w:r w:rsidRPr="00C45040">
        <w:t xml:space="preserve"> = ((System.Windows.Forms.AnchorStyles)((((System.Windows.Forms.AnchorStyles.Top | </w:t>
      </w:r>
      <w:proofErr w:type="spellStart"/>
      <w:r w:rsidRPr="00C45040">
        <w:t>System.Windows.Forms.AnchorStyles.Bottom</w:t>
      </w:r>
      <w:proofErr w:type="spellEnd"/>
      <w:r w:rsidRPr="00C45040">
        <w:t xml:space="preserve">) </w:t>
      </w:r>
    </w:p>
    <w:p w14:paraId="73C1A29B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r w:rsidRPr="00C45040">
        <w:t>System.Windows.Forms.AnchorStyles.Left</w:t>
      </w:r>
      <w:proofErr w:type="spellEnd"/>
      <w:r w:rsidRPr="00C45040">
        <w:t xml:space="preserve">) </w:t>
      </w:r>
    </w:p>
    <w:p w14:paraId="6687FC28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r w:rsidRPr="00C45040">
        <w:t>System.Windows.Forms.AnchorStyles.Right</w:t>
      </w:r>
      <w:proofErr w:type="spellEnd"/>
      <w:r w:rsidRPr="00C45040">
        <w:t>)));</w:t>
      </w:r>
    </w:p>
    <w:p w14:paraId="09E181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BorderStyle</w:t>
      </w:r>
      <w:proofErr w:type="spell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2B2FB00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Columns.AddRange</w:t>
      </w:r>
      <w:proofErr w:type="spellEnd"/>
      <w:r w:rsidRPr="00C45040">
        <w:t xml:space="preserve">(new </w:t>
      </w:r>
      <w:proofErr w:type="spellStart"/>
      <w:r w:rsidRPr="00C45040">
        <w:t>System.Windows.Forms.ColumnHeader</w:t>
      </w:r>
      <w:proofErr w:type="spellEnd"/>
      <w:r w:rsidRPr="00C45040">
        <w:t>[] {</w:t>
      </w:r>
    </w:p>
    <w:p w14:paraId="5F7FFC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umber</w:t>
      </w:r>
      <w:proofErr w:type="spellEnd"/>
      <w:r w:rsidRPr="00C45040">
        <w:t>,</w:t>
      </w:r>
    </w:p>
    <w:p w14:paraId="4BF4F82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iema</w:t>
      </w:r>
      <w:proofErr w:type="spellEnd"/>
      <w:r w:rsidRPr="00C45040">
        <w:t>,</w:t>
      </w:r>
    </w:p>
    <w:p w14:paraId="0FDFE4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Vidachi</w:t>
      </w:r>
      <w:proofErr w:type="spellEnd"/>
      <w:r w:rsidRPr="00C45040">
        <w:t>,</w:t>
      </w:r>
    </w:p>
    <w:p w14:paraId="1B4B0CA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edoplati</w:t>
      </w:r>
      <w:proofErr w:type="spellEnd"/>
      <w:r w:rsidRPr="00C45040">
        <w:t>,</w:t>
      </w:r>
    </w:p>
    <w:p w14:paraId="2931417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urname</w:t>
      </w:r>
      <w:proofErr w:type="spellEnd"/>
      <w:r w:rsidRPr="00C45040">
        <w:t>,</w:t>
      </w:r>
    </w:p>
    <w:p w14:paraId="61A8D0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honee</w:t>
      </w:r>
      <w:proofErr w:type="spellEnd"/>
      <w:r w:rsidRPr="00C45040">
        <w:t>,</w:t>
      </w:r>
    </w:p>
    <w:p w14:paraId="244E55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boutUS</w:t>
      </w:r>
      <w:proofErr w:type="spellEnd"/>
      <w:r w:rsidRPr="00C45040">
        <w:t>,</w:t>
      </w:r>
    </w:p>
    <w:p w14:paraId="6C3BA7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hatRemont</w:t>
      </w:r>
      <w:proofErr w:type="spellEnd"/>
      <w:r w:rsidRPr="00C45040">
        <w:t>,</w:t>
      </w:r>
    </w:p>
    <w:p w14:paraId="4796892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rand</w:t>
      </w:r>
      <w:proofErr w:type="spellEnd"/>
      <w:r w:rsidRPr="00C45040">
        <w:t>,</w:t>
      </w:r>
    </w:p>
    <w:p w14:paraId="7519B14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odel</w:t>
      </w:r>
      <w:proofErr w:type="spellEnd"/>
      <w:r w:rsidRPr="00C45040">
        <w:t>,</w:t>
      </w:r>
    </w:p>
    <w:p w14:paraId="75B1FB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ialNumber</w:t>
      </w:r>
      <w:proofErr w:type="spellEnd"/>
      <w:r w:rsidRPr="00C45040">
        <w:t>,</w:t>
      </w:r>
    </w:p>
    <w:p w14:paraId="47F740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stoyanie</w:t>
      </w:r>
      <w:proofErr w:type="spellEnd"/>
      <w:r w:rsidRPr="00C45040">
        <w:t>,</w:t>
      </w:r>
    </w:p>
    <w:p w14:paraId="738111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plektnost</w:t>
      </w:r>
      <w:proofErr w:type="spellEnd"/>
      <w:r w:rsidRPr="00C45040">
        <w:t>,</w:t>
      </w:r>
    </w:p>
    <w:p w14:paraId="397A7EC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olomka</w:t>
      </w:r>
      <w:proofErr w:type="spellEnd"/>
      <w:r w:rsidRPr="00C45040">
        <w:t>,</w:t>
      </w:r>
    </w:p>
    <w:p w14:paraId="2B5E21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ment</w:t>
      </w:r>
      <w:proofErr w:type="spellEnd"/>
      <w:r w:rsidRPr="00C45040">
        <w:t>,</w:t>
      </w:r>
    </w:p>
    <w:p w14:paraId="55385F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vCoast</w:t>
      </w:r>
      <w:proofErr w:type="spellEnd"/>
      <w:r w:rsidRPr="00C45040">
        <w:t>,</w:t>
      </w:r>
    </w:p>
    <w:p w14:paraId="6EA831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oplata</w:t>
      </w:r>
      <w:proofErr w:type="spellEnd"/>
      <w:r w:rsidRPr="00C45040">
        <w:t>,</w:t>
      </w:r>
    </w:p>
    <w:p w14:paraId="4574EC16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Zatrati</w:t>
      </w:r>
      <w:proofErr w:type="spellEnd"/>
      <w:r w:rsidRPr="00C45040">
        <w:t>,</w:t>
      </w:r>
    </w:p>
    <w:p w14:paraId="3191F1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ce</w:t>
      </w:r>
      <w:proofErr w:type="spellEnd"/>
      <w:r w:rsidRPr="00C45040">
        <w:t>,</w:t>
      </w:r>
    </w:p>
    <w:p w14:paraId="46E75F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kidka</w:t>
      </w:r>
      <w:proofErr w:type="spellEnd"/>
      <w:r w:rsidRPr="00C45040">
        <w:t>,</w:t>
      </w:r>
    </w:p>
    <w:p w14:paraId="353A275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</w:t>
      </w:r>
      <w:proofErr w:type="spellEnd"/>
      <w:r w:rsidRPr="00C45040">
        <w:t>,</w:t>
      </w:r>
    </w:p>
    <w:p w14:paraId="130536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ster</w:t>
      </w:r>
      <w:proofErr w:type="spellEnd"/>
      <w:r w:rsidRPr="00C45040">
        <w:t>,</w:t>
      </w:r>
    </w:p>
    <w:p w14:paraId="4A195D5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VipolnRaboti</w:t>
      </w:r>
      <w:proofErr w:type="spellEnd"/>
      <w:r w:rsidRPr="00C45040">
        <w:t>,</w:t>
      </w:r>
    </w:p>
    <w:p w14:paraId="4A1ECF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garanty</w:t>
      </w:r>
      <w:proofErr w:type="spellEnd"/>
      <w:r w:rsidRPr="00C45040">
        <w:t>,</w:t>
      </w:r>
    </w:p>
    <w:p w14:paraId="1B1446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</w:t>
      </w:r>
      <w:proofErr w:type="spellEnd"/>
      <w:r w:rsidRPr="00C45040">
        <w:t>,</w:t>
      </w:r>
    </w:p>
    <w:p w14:paraId="73D4EE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ress</w:t>
      </w:r>
      <w:proofErr w:type="spellEnd"/>
      <w:r w:rsidRPr="00C45040">
        <w:t>,</w:t>
      </w:r>
    </w:p>
    <w:p w14:paraId="4ADD39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ressSC</w:t>
      </w:r>
      <w:proofErr w:type="spellEnd"/>
      <w:r w:rsidRPr="00C45040">
        <w:t>,</w:t>
      </w:r>
    </w:p>
    <w:p w14:paraId="23ED34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eviceColour</w:t>
      </w:r>
      <w:proofErr w:type="spellEnd"/>
      <w:r w:rsidRPr="00C45040">
        <w:t>});</w:t>
      </w:r>
    </w:p>
    <w:p w14:paraId="5E094B5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259C72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FullRowSelect</w:t>
      </w:r>
      <w:proofErr w:type="spellEnd"/>
      <w:r w:rsidRPr="00C45040">
        <w:t xml:space="preserve"> = true;</w:t>
      </w:r>
    </w:p>
    <w:p w14:paraId="7DCEF7B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GridLines</w:t>
      </w:r>
      <w:proofErr w:type="spellEnd"/>
      <w:r w:rsidRPr="00C45040">
        <w:t xml:space="preserve"> = true;</w:t>
      </w:r>
    </w:p>
    <w:p w14:paraId="08030A4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HideSelection</w:t>
      </w:r>
      <w:proofErr w:type="spellEnd"/>
      <w:r w:rsidRPr="00C45040">
        <w:t xml:space="preserve"> = false;</w:t>
      </w:r>
    </w:p>
    <w:p w14:paraId="77ADAF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66);</w:t>
      </w:r>
    </w:p>
    <w:p w14:paraId="5D289D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7A2F89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MultiSelect</w:t>
      </w:r>
      <w:proofErr w:type="spellEnd"/>
      <w:r w:rsidRPr="00C45040">
        <w:t xml:space="preserve"> = false;</w:t>
      </w:r>
    </w:p>
    <w:p w14:paraId="0CB039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Name</w:t>
      </w:r>
      <w:proofErr w:type="spellEnd"/>
      <w:r w:rsidRPr="00C45040">
        <w:t xml:space="preserve"> = "</w:t>
      </w:r>
      <w:proofErr w:type="spellStart"/>
      <w:r w:rsidRPr="00C45040">
        <w:t>MainListView</w:t>
      </w:r>
      <w:proofErr w:type="spellEnd"/>
      <w:r w:rsidRPr="00C45040">
        <w:t>";</w:t>
      </w:r>
    </w:p>
    <w:p w14:paraId="5F95366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728);</w:t>
      </w:r>
    </w:p>
    <w:p w14:paraId="7A548E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TabIndex</w:t>
      </w:r>
      <w:proofErr w:type="spellEnd"/>
      <w:r w:rsidRPr="00C45040">
        <w:t xml:space="preserve"> = 2;</w:t>
      </w:r>
    </w:p>
    <w:p w14:paraId="18EA59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UseCompatibleStateImageBehavior</w:t>
      </w:r>
      <w:proofErr w:type="spellEnd"/>
      <w:r w:rsidRPr="00C45040">
        <w:t xml:space="preserve"> = false;</w:t>
      </w:r>
    </w:p>
    <w:p w14:paraId="7187B1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View</w:t>
      </w:r>
      <w:proofErr w:type="spellEnd"/>
      <w:r w:rsidRPr="00C45040">
        <w:t xml:space="preserve"> = </w:t>
      </w:r>
      <w:proofErr w:type="spellStart"/>
      <w:r w:rsidRPr="00C45040">
        <w:t>System.Windows.Forms.View.Details</w:t>
      </w:r>
      <w:proofErr w:type="spellEnd"/>
      <w:r w:rsidRPr="00C45040">
        <w:t>;</w:t>
      </w:r>
    </w:p>
    <w:p w14:paraId="7DAAEF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VirtualMode</w:t>
      </w:r>
      <w:proofErr w:type="spellEnd"/>
      <w:r w:rsidRPr="00C45040">
        <w:t xml:space="preserve"> = true;</w:t>
      </w:r>
    </w:p>
    <w:p w14:paraId="21B227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CacheVirtualItems</w:t>
      </w:r>
      <w:proofErr w:type="spellEnd"/>
      <w:r w:rsidRPr="00C45040">
        <w:t xml:space="preserve"> += new System.Windows.Forms.CacheVirtualItemsEventHandler(this.MainListView_CacheVirtualItems);</w:t>
      </w:r>
    </w:p>
    <w:p w14:paraId="4A97214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ColumnClick</w:t>
      </w:r>
      <w:proofErr w:type="spellEnd"/>
      <w:r w:rsidRPr="00C45040">
        <w:t xml:space="preserve"> += new System.Windows.Forms.ColumnClickEventHandler(this.MainListView_ColumnClick);</w:t>
      </w:r>
    </w:p>
    <w:p w14:paraId="22E37D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ColumnReordered</w:t>
      </w:r>
      <w:proofErr w:type="spellEnd"/>
      <w:r w:rsidRPr="00C45040">
        <w:t xml:space="preserve"> += new System.Windows.Forms.ColumnReorderedEventHandler(this.MainListView_ColumnReordered);</w:t>
      </w:r>
    </w:p>
    <w:p w14:paraId="0C61BE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ColumnWidthChanged</w:t>
      </w:r>
      <w:proofErr w:type="spellEnd"/>
      <w:r w:rsidRPr="00C45040">
        <w:t xml:space="preserve"> += new System.Windows.Forms.ColumnWidthChangedEventHandler(this.MainListView_ColumnWidthChanged);</w:t>
      </w:r>
    </w:p>
    <w:p w14:paraId="1CDF3ED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RetrieveVirtualItem</w:t>
      </w:r>
      <w:proofErr w:type="spellEnd"/>
      <w:r w:rsidRPr="00C45040">
        <w:t xml:space="preserve"> += new System.Windows.Forms.RetrieveVirtualItemEventHandler(this.MainListView_RetrieveVirtualItem);</w:t>
      </w:r>
    </w:p>
    <w:p w14:paraId="3B7B74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SelectedIndex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MainListView_SelectedIndexChanged</w:t>
      </w:r>
      <w:proofErr w:type="spellEnd"/>
      <w:r w:rsidRPr="00C45040">
        <w:t>);</w:t>
      </w:r>
    </w:p>
    <w:p w14:paraId="0A3DF35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inListView.MouseDoubleClick</w:t>
      </w:r>
      <w:proofErr w:type="spellEnd"/>
      <w:r w:rsidRPr="00C45040">
        <w:t xml:space="preserve"> += new System.Windows.Forms.MouseEventHandler(this.MainListView_MouseDoubleClick);</w:t>
      </w:r>
    </w:p>
    <w:p w14:paraId="05ACE9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588D91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Number</w:t>
      </w:r>
    </w:p>
    <w:p w14:paraId="7DFCD51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786D0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umber.Text</w:t>
      </w:r>
      <w:proofErr w:type="spellEnd"/>
      <w:r w:rsidRPr="00C45040">
        <w:t xml:space="preserve"> = "№";</w:t>
      </w:r>
    </w:p>
    <w:p w14:paraId="39EF465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B6B634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Priema</w:t>
      </w:r>
      <w:proofErr w:type="spellEnd"/>
    </w:p>
    <w:p w14:paraId="51CD9B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7CF7F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iema.Text</w:t>
      </w:r>
      <w:proofErr w:type="spell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приёма</w:t>
      </w:r>
      <w:r w:rsidRPr="00C45040">
        <w:t>";</w:t>
      </w:r>
    </w:p>
    <w:p w14:paraId="4E64F7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iema.Width</w:t>
      </w:r>
      <w:proofErr w:type="spellEnd"/>
      <w:r w:rsidRPr="00C45040">
        <w:t xml:space="preserve"> = 80;</w:t>
      </w:r>
    </w:p>
    <w:p w14:paraId="1288907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1A529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Vidachi</w:t>
      </w:r>
      <w:proofErr w:type="spellEnd"/>
    </w:p>
    <w:p w14:paraId="38DF10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098EB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Vidachi.Text</w:t>
      </w:r>
      <w:proofErr w:type="spell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выдачи</w:t>
      </w:r>
      <w:r w:rsidRPr="00C45040">
        <w:t>";</w:t>
      </w:r>
    </w:p>
    <w:p w14:paraId="6597142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Vidachi.Width</w:t>
      </w:r>
      <w:proofErr w:type="spellEnd"/>
      <w:r w:rsidRPr="00C45040">
        <w:t xml:space="preserve"> = 80;</w:t>
      </w:r>
    </w:p>
    <w:p w14:paraId="6FEE26F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59AE0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Predoplati</w:t>
      </w:r>
      <w:proofErr w:type="spellEnd"/>
    </w:p>
    <w:p w14:paraId="7176AD7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0E8B2E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edoplati.Text</w:t>
      </w:r>
      <w:proofErr w:type="spell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предоплаты</w:t>
      </w:r>
      <w:r w:rsidRPr="00C45040">
        <w:t>";</w:t>
      </w:r>
    </w:p>
    <w:p w14:paraId="2A23FC4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ataPredoplati.Width</w:t>
      </w:r>
      <w:proofErr w:type="spellEnd"/>
      <w:r w:rsidRPr="00C45040">
        <w:t xml:space="preserve"> = 80;</w:t>
      </w:r>
    </w:p>
    <w:p w14:paraId="4192A1E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15956BC" w14:textId="77777777" w:rsidR="00C45040" w:rsidRPr="00C45040" w:rsidRDefault="00C45040" w:rsidP="00C45040">
      <w:pPr>
        <w:pStyle w:val="ad"/>
      </w:pPr>
      <w:r w:rsidRPr="00C45040">
        <w:t xml:space="preserve">            // surname</w:t>
      </w:r>
    </w:p>
    <w:p w14:paraId="4B6138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D097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urname.Text</w:t>
      </w:r>
      <w:proofErr w:type="spellEnd"/>
      <w:r w:rsidRPr="00C45040">
        <w:t xml:space="preserve"> = "</w:t>
      </w:r>
      <w:r w:rsidRPr="00C45040">
        <w:rPr>
          <w:lang w:val="ru-RU"/>
        </w:rPr>
        <w:t>ФИО</w:t>
      </w:r>
      <w:r w:rsidRPr="00C45040">
        <w:t>";</w:t>
      </w:r>
    </w:p>
    <w:p w14:paraId="3C5BD7C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A70E9F2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honee</w:t>
      </w:r>
      <w:proofErr w:type="spellEnd"/>
    </w:p>
    <w:p w14:paraId="48CBB2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996F3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honee.Text</w:t>
      </w:r>
      <w:proofErr w:type="spellEnd"/>
      <w:r w:rsidRPr="00C45040">
        <w:t xml:space="preserve"> = "</w:t>
      </w:r>
      <w:r w:rsidRPr="00C45040">
        <w:rPr>
          <w:lang w:val="ru-RU"/>
        </w:rPr>
        <w:t>Телефон</w:t>
      </w:r>
      <w:r w:rsidRPr="00C45040">
        <w:t>";</w:t>
      </w:r>
    </w:p>
    <w:p w14:paraId="3F01D8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honee.Width</w:t>
      </w:r>
      <w:proofErr w:type="spellEnd"/>
      <w:r w:rsidRPr="00C45040">
        <w:t xml:space="preserve"> = 90;</w:t>
      </w:r>
    </w:p>
    <w:p w14:paraId="44E3162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6D6C3A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boutUS</w:t>
      </w:r>
      <w:proofErr w:type="spellEnd"/>
    </w:p>
    <w:p w14:paraId="081D529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7F6FC3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boutUS.Text</w:t>
      </w:r>
      <w:proofErr w:type="spellEnd"/>
      <w:r w:rsidRPr="00C45040">
        <w:t xml:space="preserve"> = "</w:t>
      </w:r>
      <w:r w:rsidRPr="00C45040">
        <w:rPr>
          <w:lang w:val="ru-RU"/>
        </w:rPr>
        <w:t>Узнали</w:t>
      </w:r>
      <w:r w:rsidRPr="00C45040">
        <w:t xml:space="preserve"> </w:t>
      </w:r>
      <w:r w:rsidRPr="00C45040">
        <w:rPr>
          <w:lang w:val="ru-RU"/>
        </w:rPr>
        <w:t>о</w:t>
      </w:r>
      <w:r w:rsidRPr="00C45040">
        <w:t xml:space="preserve"> </w:t>
      </w:r>
      <w:r w:rsidRPr="00C45040">
        <w:rPr>
          <w:lang w:val="ru-RU"/>
        </w:rPr>
        <w:t>нас</w:t>
      </w:r>
      <w:r w:rsidRPr="00C45040">
        <w:t>";</w:t>
      </w:r>
    </w:p>
    <w:p w14:paraId="0935D59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boutUS.Width</w:t>
      </w:r>
      <w:proofErr w:type="spellEnd"/>
      <w:r w:rsidRPr="00C45040">
        <w:t xml:space="preserve"> = 80;</w:t>
      </w:r>
    </w:p>
    <w:p w14:paraId="7150E4D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68E3A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hatRemont</w:t>
      </w:r>
      <w:proofErr w:type="spellEnd"/>
    </w:p>
    <w:p w14:paraId="1DF250C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11338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hatRemont.Text</w:t>
      </w:r>
      <w:proofErr w:type="spellEnd"/>
      <w:r w:rsidRPr="00C45040">
        <w:t xml:space="preserve"> = "</w:t>
      </w:r>
      <w:r w:rsidRPr="00C45040">
        <w:rPr>
          <w:lang w:val="ru-RU"/>
        </w:rPr>
        <w:t>Тип</w:t>
      </w:r>
      <w:r w:rsidRPr="00C45040">
        <w:t xml:space="preserve"> </w:t>
      </w:r>
      <w:r w:rsidRPr="00C45040">
        <w:rPr>
          <w:lang w:val="ru-RU"/>
        </w:rPr>
        <w:t>устройства</w:t>
      </w:r>
      <w:r w:rsidRPr="00C45040">
        <w:t>";</w:t>
      </w:r>
    </w:p>
    <w:p w14:paraId="52F301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hatRemont.Width</w:t>
      </w:r>
      <w:proofErr w:type="spellEnd"/>
      <w:r w:rsidRPr="00C45040">
        <w:t xml:space="preserve"> = 95;</w:t>
      </w:r>
    </w:p>
    <w:p w14:paraId="4F984EF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11A367E" w14:textId="77777777" w:rsidR="00C45040" w:rsidRPr="00C45040" w:rsidRDefault="00C45040" w:rsidP="00C45040">
      <w:pPr>
        <w:pStyle w:val="ad"/>
      </w:pPr>
      <w:r w:rsidRPr="00C45040">
        <w:t xml:space="preserve">            // Brand</w:t>
      </w:r>
    </w:p>
    <w:p w14:paraId="05A954A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C21F6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Brand.Text</w:t>
      </w:r>
      <w:proofErr w:type="spellEnd"/>
      <w:r w:rsidRPr="00C45040">
        <w:t xml:space="preserve"> = "</w:t>
      </w:r>
      <w:r w:rsidRPr="00C45040">
        <w:rPr>
          <w:lang w:val="ru-RU"/>
        </w:rPr>
        <w:t>Бренд</w:t>
      </w:r>
      <w:r w:rsidRPr="00C45040">
        <w:t>";</w:t>
      </w:r>
    </w:p>
    <w:p w14:paraId="4DF0855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38F649" w14:textId="77777777" w:rsidR="00C45040" w:rsidRPr="00C45040" w:rsidRDefault="00C45040" w:rsidP="00C45040">
      <w:pPr>
        <w:pStyle w:val="ad"/>
      </w:pPr>
      <w:r w:rsidRPr="00C45040">
        <w:t xml:space="preserve">            // Model</w:t>
      </w:r>
    </w:p>
    <w:p w14:paraId="674D1C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44BF7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odel.Text</w:t>
      </w:r>
      <w:proofErr w:type="spellEnd"/>
      <w:r w:rsidRPr="00C45040">
        <w:t xml:space="preserve"> = "</w:t>
      </w:r>
      <w:r w:rsidRPr="00C45040">
        <w:rPr>
          <w:lang w:val="ru-RU"/>
        </w:rPr>
        <w:t>Модель</w:t>
      </w:r>
      <w:r w:rsidRPr="00C45040">
        <w:t>";</w:t>
      </w:r>
    </w:p>
    <w:p w14:paraId="4163CE6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CF1655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rialNumber</w:t>
      </w:r>
      <w:proofErr w:type="spellEnd"/>
    </w:p>
    <w:p w14:paraId="43CA59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4D896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ialNumber.Text</w:t>
      </w:r>
      <w:proofErr w:type="spellEnd"/>
      <w:r w:rsidRPr="00C45040">
        <w:t xml:space="preserve"> = "</w:t>
      </w:r>
      <w:r w:rsidRPr="00C45040">
        <w:rPr>
          <w:lang w:val="ru-RU"/>
        </w:rPr>
        <w:t>Серийный</w:t>
      </w:r>
      <w:r w:rsidRPr="00C45040">
        <w:t xml:space="preserve"> </w:t>
      </w:r>
      <w:r w:rsidRPr="00C45040">
        <w:rPr>
          <w:lang w:val="ru-RU"/>
        </w:rPr>
        <w:t>номер</w:t>
      </w:r>
      <w:r w:rsidRPr="00C45040">
        <w:t>";</w:t>
      </w:r>
    </w:p>
    <w:p w14:paraId="442420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ialNumber.Width</w:t>
      </w:r>
      <w:proofErr w:type="spellEnd"/>
      <w:r w:rsidRPr="00C45040">
        <w:t xml:space="preserve"> = 84;</w:t>
      </w:r>
    </w:p>
    <w:p w14:paraId="390C271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244F23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ostoyanie</w:t>
      </w:r>
      <w:proofErr w:type="spellEnd"/>
    </w:p>
    <w:p w14:paraId="4A0D767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873D9B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ostoyanie.Text</w:t>
      </w:r>
      <w:proofErr w:type="spellEnd"/>
      <w:r w:rsidRPr="00C45040">
        <w:t xml:space="preserve"> = "</w:t>
      </w:r>
      <w:r w:rsidRPr="00C45040">
        <w:rPr>
          <w:lang w:val="ru-RU"/>
        </w:rPr>
        <w:t>Состояние</w:t>
      </w:r>
      <w:r w:rsidRPr="00C45040">
        <w:t>";</w:t>
      </w:r>
    </w:p>
    <w:p w14:paraId="3C530C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stoyanie.Width</w:t>
      </w:r>
      <w:proofErr w:type="spellEnd"/>
      <w:r w:rsidRPr="00C45040">
        <w:t xml:space="preserve"> = 70;</w:t>
      </w:r>
    </w:p>
    <w:p w14:paraId="5914206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2C362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komplektnost</w:t>
      </w:r>
      <w:proofErr w:type="spellEnd"/>
    </w:p>
    <w:p w14:paraId="5F2595F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F6CF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plektnost.Text</w:t>
      </w:r>
      <w:proofErr w:type="spellEnd"/>
      <w:r w:rsidRPr="00C45040">
        <w:t xml:space="preserve"> = "</w:t>
      </w:r>
      <w:r w:rsidRPr="00C45040">
        <w:rPr>
          <w:lang w:val="ru-RU"/>
        </w:rPr>
        <w:t>Комплект</w:t>
      </w:r>
      <w:r w:rsidRPr="00C45040">
        <w:t>";</w:t>
      </w:r>
    </w:p>
    <w:p w14:paraId="7A83C9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plektnost.Width</w:t>
      </w:r>
      <w:proofErr w:type="spellEnd"/>
      <w:r w:rsidRPr="00C45040">
        <w:t xml:space="preserve"> = 65;</w:t>
      </w:r>
    </w:p>
    <w:p w14:paraId="2CE6742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003853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olomka</w:t>
      </w:r>
      <w:proofErr w:type="spellEnd"/>
    </w:p>
    <w:p w14:paraId="42196E0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9F22D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olomka.Text</w:t>
      </w:r>
      <w:proofErr w:type="spellEnd"/>
      <w:r w:rsidRPr="00C45040">
        <w:t xml:space="preserve"> = "</w:t>
      </w:r>
      <w:r w:rsidRPr="00C45040">
        <w:rPr>
          <w:lang w:val="ru-RU"/>
        </w:rPr>
        <w:t>Неисправность</w:t>
      </w:r>
      <w:r w:rsidRPr="00C45040">
        <w:t>";</w:t>
      </w:r>
    </w:p>
    <w:p w14:paraId="480773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olomka.Width</w:t>
      </w:r>
      <w:proofErr w:type="spellEnd"/>
      <w:r w:rsidRPr="00C45040">
        <w:t xml:space="preserve"> = 80;</w:t>
      </w:r>
    </w:p>
    <w:p w14:paraId="60EEC10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270981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komment</w:t>
      </w:r>
      <w:proofErr w:type="spellEnd"/>
    </w:p>
    <w:p w14:paraId="748877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25F9F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ment.Text</w:t>
      </w:r>
      <w:proofErr w:type="spellEnd"/>
      <w:r w:rsidRPr="00C45040">
        <w:t xml:space="preserve"> = "</w:t>
      </w:r>
      <w:r w:rsidRPr="00C45040">
        <w:rPr>
          <w:lang w:val="ru-RU"/>
        </w:rPr>
        <w:t>Комментарий</w:t>
      </w:r>
      <w:r w:rsidRPr="00C45040">
        <w:t>";</w:t>
      </w:r>
    </w:p>
    <w:p w14:paraId="1981BF2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komment.Width</w:t>
      </w:r>
      <w:proofErr w:type="spellEnd"/>
      <w:r w:rsidRPr="00C45040">
        <w:t xml:space="preserve"> = 80;</w:t>
      </w:r>
    </w:p>
    <w:p w14:paraId="218F32E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DA0ABC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edvCoast</w:t>
      </w:r>
      <w:proofErr w:type="spellEnd"/>
    </w:p>
    <w:p w14:paraId="67EB8F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2F9358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vCoast.Text</w:t>
      </w:r>
      <w:proofErr w:type="spellEnd"/>
      <w:r w:rsidRPr="00C45040">
        <w:t xml:space="preserve"> = "</w:t>
      </w:r>
      <w:proofErr w:type="spellStart"/>
      <w:r w:rsidRPr="00C45040">
        <w:rPr>
          <w:lang w:val="ru-RU"/>
        </w:rPr>
        <w:t>Предв</w:t>
      </w:r>
      <w:proofErr w:type="spellEnd"/>
      <w:r w:rsidRPr="00C45040">
        <w:t xml:space="preserve">. </w:t>
      </w:r>
      <w:r w:rsidRPr="00C45040">
        <w:rPr>
          <w:lang w:val="ru-RU"/>
        </w:rPr>
        <w:t>стоимость</w:t>
      </w:r>
      <w:r w:rsidRPr="00C45040">
        <w:t>";</w:t>
      </w:r>
    </w:p>
    <w:p w14:paraId="3D87EF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2FE278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edoplata</w:t>
      </w:r>
      <w:proofErr w:type="spellEnd"/>
    </w:p>
    <w:p w14:paraId="0B3F331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29708E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edoplata.Text</w:t>
      </w:r>
      <w:proofErr w:type="spellEnd"/>
      <w:r w:rsidRPr="00C45040">
        <w:t xml:space="preserve"> = "</w:t>
      </w:r>
      <w:r w:rsidRPr="00C45040">
        <w:rPr>
          <w:lang w:val="ru-RU"/>
        </w:rPr>
        <w:t>Предоплата</w:t>
      </w:r>
      <w:r w:rsidRPr="00C45040">
        <w:t>";</w:t>
      </w:r>
    </w:p>
    <w:p w14:paraId="473CD40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9E785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Zatrati</w:t>
      </w:r>
      <w:proofErr w:type="spellEnd"/>
    </w:p>
    <w:p w14:paraId="717B881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B2160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Zatrati.Text</w:t>
      </w:r>
      <w:proofErr w:type="spellEnd"/>
      <w:r w:rsidRPr="00C45040">
        <w:t xml:space="preserve"> = "</w:t>
      </w:r>
      <w:r w:rsidRPr="00C45040">
        <w:rPr>
          <w:lang w:val="ru-RU"/>
        </w:rPr>
        <w:t>Затраты</w:t>
      </w:r>
      <w:r w:rsidRPr="00C45040">
        <w:t>";</w:t>
      </w:r>
    </w:p>
    <w:p w14:paraId="3A758AF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6186F7" w14:textId="77777777" w:rsidR="00C45040" w:rsidRPr="00C45040" w:rsidRDefault="00C45040" w:rsidP="00C45040">
      <w:pPr>
        <w:pStyle w:val="ad"/>
      </w:pPr>
      <w:r w:rsidRPr="00C45040">
        <w:t xml:space="preserve">            // Price</w:t>
      </w:r>
    </w:p>
    <w:p w14:paraId="1A838C0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39F70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ce.Text</w:t>
      </w:r>
      <w:proofErr w:type="spellEnd"/>
      <w:r w:rsidRPr="00C45040">
        <w:t xml:space="preserve"> = "</w:t>
      </w:r>
      <w:r w:rsidRPr="00C45040">
        <w:rPr>
          <w:lang w:val="ru-RU"/>
        </w:rPr>
        <w:t>Цена</w:t>
      </w:r>
      <w:r w:rsidRPr="00C45040">
        <w:t>";</w:t>
      </w:r>
    </w:p>
    <w:p w14:paraId="56BC67D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4E8E6A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kidka</w:t>
      </w:r>
      <w:proofErr w:type="spellEnd"/>
    </w:p>
    <w:p w14:paraId="45E60B1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544F49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kidka.Text</w:t>
      </w:r>
      <w:proofErr w:type="spellEnd"/>
      <w:r w:rsidRPr="00C45040">
        <w:t xml:space="preserve"> = "</w:t>
      </w:r>
      <w:r w:rsidRPr="00C45040">
        <w:rPr>
          <w:lang w:val="ru-RU"/>
        </w:rPr>
        <w:t>Скидка</w:t>
      </w:r>
      <w:r w:rsidRPr="00C45040">
        <w:t>";</w:t>
      </w:r>
    </w:p>
    <w:p w14:paraId="6168CA6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C2ABBED" w14:textId="77777777" w:rsidR="00C45040" w:rsidRPr="00C45040" w:rsidRDefault="00C45040" w:rsidP="00C45040">
      <w:pPr>
        <w:pStyle w:val="ad"/>
      </w:pPr>
      <w:r w:rsidRPr="00C45040">
        <w:t xml:space="preserve">            // Status</w:t>
      </w:r>
    </w:p>
    <w:p w14:paraId="5E781E0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124F5D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.Text</w:t>
      </w:r>
      <w:proofErr w:type="spellEnd"/>
      <w:r w:rsidRPr="00C45040">
        <w:t xml:space="preserve"> = "</w:t>
      </w:r>
      <w:r w:rsidRPr="00C45040">
        <w:rPr>
          <w:lang w:val="ru-RU"/>
        </w:rPr>
        <w:t>Статус</w:t>
      </w:r>
      <w:r w:rsidRPr="00C45040">
        <w:t>";</w:t>
      </w:r>
    </w:p>
    <w:p w14:paraId="41F735C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3D61D5B" w14:textId="77777777" w:rsidR="00C45040" w:rsidRPr="00C45040" w:rsidRDefault="00C45040" w:rsidP="00C45040">
      <w:pPr>
        <w:pStyle w:val="ad"/>
      </w:pPr>
      <w:r w:rsidRPr="00C45040">
        <w:t xml:space="preserve">            // master</w:t>
      </w:r>
    </w:p>
    <w:p w14:paraId="083109A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4BD3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ster.Text</w:t>
      </w:r>
      <w:proofErr w:type="spellEnd"/>
      <w:r w:rsidRPr="00C45040">
        <w:t xml:space="preserve"> = "</w:t>
      </w:r>
      <w:r w:rsidRPr="00C45040">
        <w:rPr>
          <w:lang w:val="ru-RU"/>
        </w:rPr>
        <w:t>Мастер</w:t>
      </w:r>
      <w:r w:rsidRPr="00C45040">
        <w:t>";</w:t>
      </w:r>
    </w:p>
    <w:p w14:paraId="6407AA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537B33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VipolnRaboti</w:t>
      </w:r>
      <w:proofErr w:type="spellEnd"/>
    </w:p>
    <w:p w14:paraId="14E3B9E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F60644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VipolnRaboti.Text</w:t>
      </w:r>
      <w:proofErr w:type="spellEnd"/>
      <w:r w:rsidRPr="00C45040">
        <w:t xml:space="preserve"> = "</w:t>
      </w:r>
      <w:r w:rsidRPr="00C45040">
        <w:rPr>
          <w:lang w:val="ru-RU"/>
        </w:rPr>
        <w:t>Выполненные</w:t>
      </w:r>
      <w:r w:rsidRPr="00C45040">
        <w:t xml:space="preserve"> </w:t>
      </w:r>
      <w:r w:rsidRPr="00C45040">
        <w:rPr>
          <w:lang w:val="ru-RU"/>
        </w:rPr>
        <w:t>работы</w:t>
      </w:r>
      <w:r w:rsidRPr="00C45040">
        <w:t>";</w:t>
      </w:r>
    </w:p>
    <w:p w14:paraId="2FF3036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8D7698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garanty</w:t>
      </w:r>
      <w:proofErr w:type="spellEnd"/>
    </w:p>
    <w:p w14:paraId="1AF74BD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251FA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garanty.Text</w:t>
      </w:r>
      <w:proofErr w:type="spellEnd"/>
      <w:r w:rsidRPr="00C45040">
        <w:t xml:space="preserve"> = "</w:t>
      </w:r>
      <w:r w:rsidRPr="00C45040">
        <w:rPr>
          <w:lang w:val="ru-RU"/>
        </w:rPr>
        <w:t>Гарантия</w:t>
      </w:r>
      <w:r w:rsidRPr="00C45040">
        <w:t>";</w:t>
      </w:r>
    </w:p>
    <w:p w14:paraId="573BBAA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297598D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aitZakaz</w:t>
      </w:r>
      <w:proofErr w:type="spellEnd"/>
    </w:p>
    <w:p w14:paraId="1F74BAE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3331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.Text</w:t>
      </w:r>
      <w:proofErr w:type="spellEnd"/>
      <w:r w:rsidRPr="00C45040">
        <w:t xml:space="preserve"> = "</w:t>
      </w:r>
      <w:r w:rsidRPr="00C45040">
        <w:rPr>
          <w:lang w:val="ru-RU"/>
        </w:rPr>
        <w:t>Заказать</w:t>
      </w:r>
      <w:r w:rsidRPr="00C45040">
        <w:t>";</w:t>
      </w:r>
    </w:p>
    <w:p w14:paraId="32FDA49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A0AA3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ress</w:t>
      </w:r>
      <w:proofErr w:type="spellEnd"/>
    </w:p>
    <w:p w14:paraId="79B007D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12A35A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ress.Text</w:t>
      </w:r>
      <w:proofErr w:type="spellEnd"/>
      <w:r w:rsidRPr="00C45040">
        <w:t xml:space="preserve"> = "</w:t>
      </w:r>
      <w:r w:rsidRPr="00C45040">
        <w:rPr>
          <w:lang w:val="ru-RU"/>
        </w:rPr>
        <w:t>Адрес</w:t>
      </w:r>
      <w:r w:rsidRPr="00C45040">
        <w:t>";</w:t>
      </w:r>
    </w:p>
    <w:p w14:paraId="7B58FA1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7F4E0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ressSC</w:t>
      </w:r>
      <w:proofErr w:type="spellEnd"/>
    </w:p>
    <w:p w14:paraId="71E023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EBAF23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ressSC.Text</w:t>
      </w:r>
      <w:proofErr w:type="spellEnd"/>
      <w:r w:rsidRPr="00C45040">
        <w:t xml:space="preserve"> = "</w:t>
      </w:r>
      <w:r w:rsidRPr="00C45040">
        <w:rPr>
          <w:lang w:val="ru-RU"/>
        </w:rPr>
        <w:t>Адрес</w:t>
      </w:r>
      <w:r w:rsidRPr="00C45040">
        <w:t xml:space="preserve"> </w:t>
      </w:r>
      <w:r w:rsidRPr="00C45040">
        <w:rPr>
          <w:lang w:val="ru-RU"/>
        </w:rPr>
        <w:t>СЦ</w:t>
      </w:r>
      <w:r w:rsidRPr="00C45040">
        <w:t>";</w:t>
      </w:r>
    </w:p>
    <w:p w14:paraId="24EC2DD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3A72125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eviceColour</w:t>
      </w:r>
      <w:proofErr w:type="spellEnd"/>
    </w:p>
    <w:p w14:paraId="0DAF36F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5DCC09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eviceColour.Text</w:t>
      </w:r>
      <w:proofErr w:type="spellEnd"/>
      <w:r w:rsidRPr="00C45040">
        <w:t xml:space="preserve"> = "</w:t>
      </w:r>
      <w:r w:rsidRPr="00C45040">
        <w:rPr>
          <w:lang w:val="ru-RU"/>
        </w:rPr>
        <w:t>Цвет</w:t>
      </w:r>
      <w:r w:rsidRPr="00C45040">
        <w:t>";</w:t>
      </w:r>
    </w:p>
    <w:p w14:paraId="50D4CA9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E6D51D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NewClientButton</w:t>
      </w:r>
      <w:proofErr w:type="spellEnd"/>
    </w:p>
    <w:p w14:paraId="12E8403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2F3C1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FlatStyle</w:t>
      </w:r>
      <w:proofErr w:type="spellEnd"/>
      <w:r w:rsidRPr="00C45040">
        <w:t xml:space="preserve"> = </w:t>
      </w:r>
      <w:proofErr w:type="spellStart"/>
      <w:r w:rsidRPr="00C45040">
        <w:t>System.Windows.Forms.FlatStyle.Popup</w:t>
      </w:r>
      <w:proofErr w:type="spellEnd"/>
      <w:r w:rsidRPr="00C45040">
        <w:t>;</w:t>
      </w:r>
    </w:p>
    <w:p w14:paraId="0C5C48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1);</w:t>
      </w:r>
    </w:p>
    <w:p w14:paraId="4B4307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65905C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Name</w:t>
      </w:r>
      <w:proofErr w:type="spellEnd"/>
      <w:r w:rsidRPr="00C45040">
        <w:t xml:space="preserve"> = "</w:t>
      </w:r>
      <w:proofErr w:type="spellStart"/>
      <w:r w:rsidRPr="00C45040">
        <w:t>NewClientButton</w:t>
      </w:r>
      <w:proofErr w:type="spellEnd"/>
      <w:r w:rsidRPr="00C45040">
        <w:t>";</w:t>
      </w:r>
    </w:p>
    <w:p w14:paraId="6E36D0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3, 28);</w:t>
      </w:r>
    </w:p>
    <w:p w14:paraId="47FA4D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TabIndex</w:t>
      </w:r>
      <w:proofErr w:type="spellEnd"/>
      <w:r w:rsidRPr="00C45040">
        <w:t xml:space="preserve"> = 1;</w:t>
      </w:r>
    </w:p>
    <w:p w14:paraId="68699D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Text</w:t>
      </w:r>
      <w:proofErr w:type="spellEnd"/>
      <w:r w:rsidRPr="00C45040">
        <w:t xml:space="preserve"> = "</w:t>
      </w:r>
      <w:r w:rsidRPr="00C45040">
        <w:rPr>
          <w:lang w:val="ru-RU"/>
        </w:rPr>
        <w:t>Новый</w:t>
      </w:r>
      <w:r w:rsidRPr="00C45040">
        <w:t xml:space="preserve"> </w:t>
      </w:r>
      <w:r w:rsidRPr="00C45040">
        <w:rPr>
          <w:lang w:val="ru-RU"/>
        </w:rPr>
        <w:t>клиент</w:t>
      </w:r>
      <w:r w:rsidRPr="00C45040">
        <w:t>";</w:t>
      </w:r>
    </w:p>
    <w:p w14:paraId="36D575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ewClientButton.UseVisualStyleBackColor</w:t>
      </w:r>
      <w:proofErr w:type="spellEnd"/>
      <w:r w:rsidRPr="00C45040">
        <w:t xml:space="preserve"> = true;</w:t>
      </w:r>
    </w:p>
    <w:p w14:paraId="360BF29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66B6E5" w14:textId="77777777" w:rsidR="00C45040" w:rsidRPr="00C45040" w:rsidRDefault="00C45040" w:rsidP="00C45040">
      <w:pPr>
        <w:pStyle w:val="ad"/>
      </w:pPr>
      <w:r w:rsidRPr="00C45040">
        <w:t xml:space="preserve">            // button1</w:t>
      </w:r>
    </w:p>
    <w:p w14:paraId="1683247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1AC8B0" w14:textId="77777777" w:rsidR="00C45040" w:rsidRPr="00C45040" w:rsidRDefault="00C45040" w:rsidP="00C45040">
      <w:pPr>
        <w:pStyle w:val="ad"/>
      </w:pPr>
      <w:r w:rsidRPr="00C45040">
        <w:t xml:space="preserve">            this.button1.FlatStyle = </w:t>
      </w:r>
      <w:proofErr w:type="spellStart"/>
      <w:r w:rsidRPr="00C45040">
        <w:t>System.Windows.Forms.FlatStyle.Popup</w:t>
      </w:r>
      <w:proofErr w:type="spellEnd"/>
      <w:r w:rsidRPr="00C45040">
        <w:t>;</w:t>
      </w:r>
    </w:p>
    <w:p w14:paraId="5E91F183" w14:textId="77777777" w:rsidR="00C45040" w:rsidRPr="00C45040" w:rsidRDefault="00C45040" w:rsidP="00C45040">
      <w:pPr>
        <w:pStyle w:val="ad"/>
      </w:pPr>
      <w:r w:rsidRPr="00C45040">
        <w:t xml:space="preserve">            this.button1.Location = new </w:t>
      </w:r>
      <w:proofErr w:type="spellStart"/>
      <w:r w:rsidRPr="00C45040">
        <w:t>System.Drawing.Point</w:t>
      </w:r>
      <w:proofErr w:type="spellEnd"/>
      <w:r w:rsidRPr="00C45040">
        <w:t>(161, 1);</w:t>
      </w:r>
    </w:p>
    <w:p w14:paraId="1FEB05CF" w14:textId="77777777" w:rsidR="00C45040" w:rsidRPr="00C45040" w:rsidRDefault="00C45040" w:rsidP="00C45040">
      <w:pPr>
        <w:pStyle w:val="ad"/>
      </w:pPr>
      <w:r w:rsidRPr="00C45040">
        <w:t xml:space="preserve">            this.button1.Margin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164A9A29" w14:textId="77777777" w:rsidR="00C45040" w:rsidRPr="00C45040" w:rsidRDefault="00C45040" w:rsidP="00C45040">
      <w:pPr>
        <w:pStyle w:val="ad"/>
      </w:pPr>
      <w:r w:rsidRPr="00C45040">
        <w:t xml:space="preserve">            this.button1.Name = "button1";</w:t>
      </w:r>
    </w:p>
    <w:p w14:paraId="4708E711" w14:textId="77777777" w:rsidR="00C45040" w:rsidRPr="00C45040" w:rsidRDefault="00C45040" w:rsidP="00C45040">
      <w:pPr>
        <w:pStyle w:val="ad"/>
      </w:pPr>
      <w:r w:rsidRPr="00C45040">
        <w:t xml:space="preserve">            this.button1.Size = new </w:t>
      </w:r>
      <w:proofErr w:type="spellStart"/>
      <w:r w:rsidRPr="00C45040">
        <w:t>System.Drawing.Size</w:t>
      </w:r>
      <w:proofErr w:type="spellEnd"/>
      <w:r w:rsidRPr="00C45040">
        <w:t>(152, 28);</w:t>
      </w:r>
    </w:p>
    <w:p w14:paraId="3B955EA7" w14:textId="77777777" w:rsidR="00C45040" w:rsidRPr="00C45040" w:rsidRDefault="00C45040" w:rsidP="00C45040">
      <w:pPr>
        <w:pStyle w:val="ad"/>
      </w:pPr>
      <w:r w:rsidRPr="00C45040">
        <w:t xml:space="preserve">            this.button1.TabIndex = 2;</w:t>
      </w:r>
    </w:p>
    <w:p w14:paraId="6C5D0096" w14:textId="77777777" w:rsidR="00C45040" w:rsidRPr="00C45040" w:rsidRDefault="00C45040" w:rsidP="00C45040">
      <w:pPr>
        <w:pStyle w:val="ad"/>
      </w:pPr>
      <w:r w:rsidRPr="00C45040">
        <w:t xml:space="preserve">            this.button1.Text = "</w:t>
      </w:r>
      <w:r w:rsidRPr="00C45040">
        <w:rPr>
          <w:lang w:val="ru-RU"/>
        </w:rPr>
        <w:t>Редактировать</w:t>
      </w:r>
      <w:r w:rsidRPr="00C45040">
        <w:t>";</w:t>
      </w:r>
    </w:p>
    <w:p w14:paraId="46EC651D" w14:textId="77777777" w:rsidR="00C45040" w:rsidRPr="00C45040" w:rsidRDefault="00C45040" w:rsidP="00C45040">
      <w:pPr>
        <w:pStyle w:val="ad"/>
      </w:pPr>
      <w:r w:rsidRPr="00C45040">
        <w:t xml:space="preserve">            this.button1.UseVisualStyleBackColor = true;</w:t>
      </w:r>
    </w:p>
    <w:p w14:paraId="75EFF5A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1B00BF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atusStrip</w:t>
      </w:r>
      <w:proofErr w:type="spellEnd"/>
    </w:p>
    <w:p w14:paraId="29C8E0B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61DDB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Anchor</w:t>
      </w:r>
      <w:proofErr w:type="spellEnd"/>
      <w:r w:rsidRPr="00C45040">
        <w:t xml:space="preserve"> = ((System.Windows.Forms.AnchorStyles)(((System.Windows.Forms.AnchorStyles.Bottom | </w:t>
      </w:r>
      <w:proofErr w:type="spellStart"/>
      <w:r w:rsidRPr="00C45040">
        <w:t>System.Windows.Forms.AnchorStyles.Left</w:t>
      </w:r>
      <w:proofErr w:type="spellEnd"/>
      <w:r w:rsidRPr="00C45040">
        <w:t xml:space="preserve">) </w:t>
      </w:r>
    </w:p>
    <w:p w14:paraId="3782A9E4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r w:rsidRPr="00C45040">
        <w:t>System.Windows.Forms.AnchorStyles.Right</w:t>
      </w:r>
      <w:proofErr w:type="spellEnd"/>
      <w:r w:rsidRPr="00C45040">
        <w:t>)));</w:t>
      </w:r>
    </w:p>
    <w:p w14:paraId="2ABC5A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AutoSize</w:t>
      </w:r>
      <w:proofErr w:type="spellEnd"/>
      <w:r w:rsidRPr="00C45040">
        <w:t xml:space="preserve"> = false;</w:t>
      </w:r>
    </w:p>
    <w:p w14:paraId="16E7110D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tatusStrip.Dock</w:t>
      </w:r>
      <w:proofErr w:type="spellEnd"/>
      <w:r w:rsidRPr="00C45040">
        <w:t xml:space="preserve"> = </w:t>
      </w:r>
      <w:proofErr w:type="spellStart"/>
      <w:r w:rsidRPr="00C45040">
        <w:t>System.Windows.Forms.DockStyle.None</w:t>
      </w:r>
      <w:proofErr w:type="spellEnd"/>
      <w:r w:rsidRPr="00C45040">
        <w:t>;</w:t>
      </w:r>
    </w:p>
    <w:p w14:paraId="3985CB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ImageScaling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CD64A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Items.AddRange</w:t>
      </w:r>
      <w:proofErr w:type="spellEnd"/>
      <w:r w:rsidRPr="00C45040">
        <w:t xml:space="preserve">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23FF986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Label</w:t>
      </w:r>
      <w:proofErr w:type="spellEnd"/>
      <w:r w:rsidRPr="00C45040">
        <w:t>,</w:t>
      </w:r>
    </w:p>
    <w:p w14:paraId="1F864E4F" w14:textId="77777777" w:rsidR="00C45040" w:rsidRPr="00C45040" w:rsidRDefault="00C45040" w:rsidP="00C45040">
      <w:pPr>
        <w:pStyle w:val="ad"/>
      </w:pPr>
      <w:r w:rsidRPr="00C45040">
        <w:t xml:space="preserve">            this.toolStripStatusLabel2,</w:t>
      </w:r>
    </w:p>
    <w:p w14:paraId="7E76EA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untListViewLabel</w:t>
      </w:r>
      <w:proofErr w:type="spellEnd"/>
      <w:r w:rsidRPr="00C45040">
        <w:t>});</w:t>
      </w:r>
    </w:p>
    <w:p w14:paraId="33127E0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795);</w:t>
      </w:r>
    </w:p>
    <w:p w14:paraId="677A48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Name</w:t>
      </w:r>
      <w:proofErr w:type="spellEnd"/>
      <w:r w:rsidRPr="00C45040">
        <w:t xml:space="preserve"> = "</w:t>
      </w:r>
      <w:proofErr w:type="spellStart"/>
      <w:r w:rsidRPr="00C45040">
        <w:t>statusStrip</w:t>
      </w:r>
      <w:proofErr w:type="spellEnd"/>
      <w:r w:rsidRPr="00C45040">
        <w:t>";</w:t>
      </w:r>
    </w:p>
    <w:p w14:paraId="592C30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Padding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1, 0, 19, 0);</w:t>
      </w:r>
    </w:p>
    <w:p w14:paraId="0F4EC89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27);</w:t>
      </w:r>
    </w:p>
    <w:p w14:paraId="5C732ED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TabIndex</w:t>
      </w:r>
      <w:proofErr w:type="spellEnd"/>
      <w:r w:rsidRPr="00C45040">
        <w:t xml:space="preserve"> = 1;</w:t>
      </w:r>
    </w:p>
    <w:p w14:paraId="49D9A9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Text</w:t>
      </w:r>
      <w:proofErr w:type="spellEnd"/>
      <w:r w:rsidRPr="00C45040">
        <w:t xml:space="preserve"> = "statusStrip1";</w:t>
      </w:r>
    </w:p>
    <w:p w14:paraId="3E479B5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1E3EC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atusStripLabel</w:t>
      </w:r>
      <w:proofErr w:type="spellEnd"/>
    </w:p>
    <w:p w14:paraId="0F5B35A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9262DF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Label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Segoe UI", 9F, </w:t>
      </w:r>
      <w:proofErr w:type="spellStart"/>
      <w:r w:rsidRPr="00C45040">
        <w:t>System.Drawing.FontStyle.Italic</w:t>
      </w:r>
      <w:proofErr w:type="spellEnd"/>
      <w:r w:rsidRPr="00C45040">
        <w:t>);</w:t>
      </w:r>
    </w:p>
    <w:p w14:paraId="08BD74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Label.Name</w:t>
      </w:r>
      <w:proofErr w:type="spellEnd"/>
      <w:r w:rsidRPr="00C45040">
        <w:t xml:space="preserve"> = "</w:t>
      </w:r>
      <w:proofErr w:type="spellStart"/>
      <w:r w:rsidRPr="00C45040">
        <w:t>StatusStripLabel</w:t>
      </w:r>
      <w:proofErr w:type="spellEnd"/>
      <w:r w:rsidRPr="00C45040">
        <w:t>";</w:t>
      </w:r>
    </w:p>
    <w:p w14:paraId="67287F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Label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0, 21);</w:t>
      </w:r>
    </w:p>
    <w:p w14:paraId="17BB74C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D7C9F16" w14:textId="77777777" w:rsidR="00C45040" w:rsidRPr="00C45040" w:rsidRDefault="00C45040" w:rsidP="00C45040">
      <w:pPr>
        <w:pStyle w:val="ad"/>
      </w:pPr>
      <w:r w:rsidRPr="00C45040">
        <w:t xml:space="preserve">            // toolStripStatusLabel2</w:t>
      </w:r>
    </w:p>
    <w:p w14:paraId="00EFD4D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BC48796" w14:textId="77777777" w:rsidR="00C45040" w:rsidRPr="00C45040" w:rsidRDefault="00C45040" w:rsidP="00C45040">
      <w:pPr>
        <w:pStyle w:val="ad"/>
      </w:pPr>
      <w:r w:rsidRPr="00C45040">
        <w:t xml:space="preserve">            this.toolStripStatusLabel2.Name = "toolStripStatusLabel2";</w:t>
      </w:r>
    </w:p>
    <w:p w14:paraId="0D922C4F" w14:textId="77777777" w:rsidR="00C45040" w:rsidRPr="00C45040" w:rsidRDefault="00C45040" w:rsidP="00C45040">
      <w:pPr>
        <w:pStyle w:val="ad"/>
      </w:pPr>
      <w:r w:rsidRPr="00C45040">
        <w:t xml:space="preserve">            this.toolStripStatusLabel2.Size = new </w:t>
      </w:r>
      <w:proofErr w:type="spellStart"/>
      <w:r w:rsidRPr="00C45040">
        <w:t>System.Drawing.Size</w:t>
      </w:r>
      <w:proofErr w:type="spellEnd"/>
      <w:r w:rsidRPr="00C45040">
        <w:t>(13, 21);</w:t>
      </w:r>
    </w:p>
    <w:p w14:paraId="3BBA9520" w14:textId="77777777" w:rsidR="00C45040" w:rsidRPr="00C45040" w:rsidRDefault="00C45040" w:rsidP="00C45040">
      <w:pPr>
        <w:pStyle w:val="ad"/>
      </w:pPr>
      <w:r w:rsidRPr="00C45040">
        <w:t xml:space="preserve">            this.toolStripStatusLabel2.Text = "|";</w:t>
      </w:r>
    </w:p>
    <w:p w14:paraId="7FF7B43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C9A45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CountListViewLabel</w:t>
      </w:r>
      <w:proofErr w:type="spellEnd"/>
    </w:p>
    <w:p w14:paraId="3EB312F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EC95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untListViewLabel.Name</w:t>
      </w:r>
      <w:proofErr w:type="spellEnd"/>
      <w:r w:rsidRPr="00C45040">
        <w:t xml:space="preserve"> = "</w:t>
      </w:r>
      <w:proofErr w:type="spellStart"/>
      <w:r w:rsidRPr="00C45040">
        <w:t>CountListViewLabel</w:t>
      </w:r>
      <w:proofErr w:type="spellEnd"/>
      <w:r w:rsidRPr="00C45040">
        <w:t>";</w:t>
      </w:r>
    </w:p>
    <w:p w14:paraId="6D3434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untListViewLabel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0, 21);</w:t>
      </w:r>
    </w:p>
    <w:p w14:paraId="06CB05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untListViewLabel.TextAlign</w:t>
      </w:r>
      <w:proofErr w:type="spellEnd"/>
      <w:r w:rsidRPr="00C45040">
        <w:t xml:space="preserve"> = </w:t>
      </w:r>
      <w:proofErr w:type="spellStart"/>
      <w:r w:rsidRPr="00C45040">
        <w:t>System.Drawing.ContentAlignment.MiddleRight</w:t>
      </w:r>
      <w:proofErr w:type="spellEnd"/>
      <w:r w:rsidRPr="00C45040">
        <w:t>;</w:t>
      </w:r>
    </w:p>
    <w:p w14:paraId="35AC12C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5581D14" w14:textId="77777777" w:rsidR="00C45040" w:rsidRPr="00C45040" w:rsidRDefault="00C45040" w:rsidP="00C45040">
      <w:pPr>
        <w:pStyle w:val="ad"/>
      </w:pPr>
      <w:r w:rsidRPr="00C45040">
        <w:t xml:space="preserve">            // toolStrip1</w:t>
      </w:r>
    </w:p>
    <w:p w14:paraId="40604D2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97B9BB1" w14:textId="77777777" w:rsidR="00C45040" w:rsidRPr="00C45040" w:rsidRDefault="00C45040" w:rsidP="00C45040">
      <w:pPr>
        <w:pStyle w:val="ad"/>
      </w:pPr>
      <w:r w:rsidRPr="00C45040">
        <w:t xml:space="preserve">            this.toolStrip1.Font = new </w:t>
      </w:r>
      <w:proofErr w:type="spellStart"/>
      <w:r w:rsidRPr="00C45040">
        <w:t>System.Drawing.Font</w:t>
      </w:r>
      <w:proofErr w:type="spellEnd"/>
      <w:r w:rsidRPr="00C45040">
        <w:t>("Comic Sans MS", 10F);</w:t>
      </w:r>
    </w:p>
    <w:p w14:paraId="2610B1B0" w14:textId="77777777" w:rsidR="00C45040" w:rsidRPr="00C45040" w:rsidRDefault="00C45040" w:rsidP="00C45040">
      <w:pPr>
        <w:pStyle w:val="ad"/>
      </w:pPr>
      <w:r w:rsidRPr="00C45040">
        <w:t xml:space="preserve">            this.toolStrip1.ImageScalingSize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697D855A" w14:textId="77777777" w:rsidR="00C45040" w:rsidRPr="00C45040" w:rsidRDefault="00C45040" w:rsidP="00C45040">
      <w:pPr>
        <w:pStyle w:val="ad"/>
      </w:pPr>
      <w:r w:rsidRPr="00C45040">
        <w:t xml:space="preserve">            this.toolStrip1.Items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0F71B46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</w:t>
      </w:r>
      <w:proofErr w:type="spellEnd"/>
      <w:r w:rsidRPr="00C45040">
        <w:t>,</w:t>
      </w:r>
    </w:p>
    <w:p w14:paraId="18236E33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this.toolStripSeparator1,</w:t>
      </w:r>
    </w:p>
    <w:p w14:paraId="224761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</w:t>
      </w:r>
      <w:proofErr w:type="spellEnd"/>
      <w:r w:rsidRPr="00C45040">
        <w:t>,</w:t>
      </w:r>
    </w:p>
    <w:p w14:paraId="27796C27" w14:textId="77777777" w:rsidR="00C45040" w:rsidRPr="00C45040" w:rsidRDefault="00C45040" w:rsidP="00C45040">
      <w:pPr>
        <w:pStyle w:val="ad"/>
      </w:pPr>
      <w:r w:rsidRPr="00C45040">
        <w:t xml:space="preserve">            this.toolStripLabel2,</w:t>
      </w:r>
    </w:p>
    <w:p w14:paraId="7836E802" w14:textId="77777777" w:rsidR="00C45040" w:rsidRPr="00C45040" w:rsidRDefault="00C45040" w:rsidP="00C45040">
      <w:pPr>
        <w:pStyle w:val="ad"/>
      </w:pPr>
      <w:r w:rsidRPr="00C45040">
        <w:t xml:space="preserve">            this.toolStripButton1,</w:t>
      </w:r>
    </w:p>
    <w:p w14:paraId="6D6F9EBE" w14:textId="77777777" w:rsidR="00C45040" w:rsidRPr="00C45040" w:rsidRDefault="00C45040" w:rsidP="00C45040">
      <w:pPr>
        <w:pStyle w:val="ad"/>
      </w:pPr>
      <w:r w:rsidRPr="00C45040">
        <w:t xml:space="preserve">            this.toolStripSeparator2,</w:t>
      </w:r>
    </w:p>
    <w:p w14:paraId="6E29CF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</w:t>
      </w:r>
      <w:proofErr w:type="spellEnd"/>
      <w:r w:rsidRPr="00C45040">
        <w:t>,</w:t>
      </w:r>
    </w:p>
    <w:p w14:paraId="5504213C" w14:textId="77777777" w:rsidR="00C45040" w:rsidRPr="00C45040" w:rsidRDefault="00C45040" w:rsidP="00C45040">
      <w:pPr>
        <w:pStyle w:val="ad"/>
      </w:pPr>
      <w:r w:rsidRPr="00C45040">
        <w:t xml:space="preserve">            this.toolStripSeparator4,</w:t>
      </w:r>
    </w:p>
    <w:p w14:paraId="1A7BD2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</w:t>
      </w:r>
      <w:proofErr w:type="spellEnd"/>
      <w:r w:rsidRPr="00C45040">
        <w:t>,</w:t>
      </w:r>
    </w:p>
    <w:p w14:paraId="1B48C683" w14:textId="77777777" w:rsidR="00C45040" w:rsidRPr="00C45040" w:rsidRDefault="00C45040" w:rsidP="00C45040">
      <w:pPr>
        <w:pStyle w:val="ad"/>
      </w:pPr>
      <w:r w:rsidRPr="00C45040">
        <w:t xml:space="preserve">            this.toolStripSeparator3,</w:t>
      </w:r>
    </w:p>
    <w:p w14:paraId="51F442E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</w:t>
      </w:r>
      <w:proofErr w:type="spellEnd"/>
      <w:r w:rsidRPr="00C45040">
        <w:t>,</w:t>
      </w:r>
    </w:p>
    <w:p w14:paraId="22B7F51C" w14:textId="77777777" w:rsidR="00C45040" w:rsidRPr="00C45040" w:rsidRDefault="00C45040" w:rsidP="00C45040">
      <w:pPr>
        <w:pStyle w:val="ad"/>
      </w:pPr>
      <w:r w:rsidRPr="00C45040">
        <w:t xml:space="preserve">            this.toolStripSeparator7,</w:t>
      </w:r>
    </w:p>
    <w:p w14:paraId="0642EE72" w14:textId="77777777" w:rsidR="00C45040" w:rsidRPr="00C45040" w:rsidRDefault="00C45040" w:rsidP="00C45040">
      <w:pPr>
        <w:pStyle w:val="ad"/>
      </w:pPr>
      <w:r w:rsidRPr="00C45040">
        <w:t xml:space="preserve">            this.toolStripButton2,</w:t>
      </w:r>
    </w:p>
    <w:p w14:paraId="50C23287" w14:textId="77777777" w:rsidR="00C45040" w:rsidRPr="00C45040" w:rsidRDefault="00C45040" w:rsidP="00C45040">
      <w:pPr>
        <w:pStyle w:val="ad"/>
      </w:pPr>
      <w:r w:rsidRPr="00C45040">
        <w:t xml:space="preserve">            this.toolStripSeparator5,</w:t>
      </w:r>
    </w:p>
    <w:p w14:paraId="451937D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</w:t>
      </w:r>
      <w:proofErr w:type="spellEnd"/>
      <w:r w:rsidRPr="00C45040">
        <w:t>,</w:t>
      </w:r>
    </w:p>
    <w:p w14:paraId="738001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</w:t>
      </w:r>
      <w:proofErr w:type="spellEnd"/>
      <w:r w:rsidRPr="00C45040">
        <w:t>,</w:t>
      </w:r>
    </w:p>
    <w:p w14:paraId="10D6E4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viceAdressComboBox</w:t>
      </w:r>
      <w:proofErr w:type="spellEnd"/>
      <w:r w:rsidRPr="00C45040">
        <w:t>,</w:t>
      </w:r>
    </w:p>
    <w:p w14:paraId="1F0C930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</w:t>
      </w:r>
      <w:proofErr w:type="spellEnd"/>
      <w:r w:rsidRPr="00C45040">
        <w:t>,</w:t>
      </w:r>
    </w:p>
    <w:p w14:paraId="40715E64" w14:textId="77777777" w:rsidR="00C45040" w:rsidRPr="00C45040" w:rsidRDefault="00C45040" w:rsidP="00C45040">
      <w:pPr>
        <w:pStyle w:val="ad"/>
      </w:pPr>
      <w:r w:rsidRPr="00C45040">
        <w:t xml:space="preserve">            this.toolStripSeparator6,</w:t>
      </w:r>
    </w:p>
    <w:p w14:paraId="583EFCEA" w14:textId="77777777" w:rsidR="00C45040" w:rsidRPr="00C45040" w:rsidRDefault="00C45040" w:rsidP="00C45040">
      <w:pPr>
        <w:pStyle w:val="ad"/>
      </w:pPr>
      <w:r w:rsidRPr="00C45040">
        <w:t xml:space="preserve">            this.toolStripButton3});</w:t>
      </w:r>
    </w:p>
    <w:p w14:paraId="03798E01" w14:textId="77777777" w:rsidR="00C45040" w:rsidRPr="00C45040" w:rsidRDefault="00C45040" w:rsidP="00C45040">
      <w:pPr>
        <w:pStyle w:val="ad"/>
      </w:pPr>
      <w:r w:rsidRPr="00C45040">
        <w:t xml:space="preserve">            this.toolStrip1.Location = new </w:t>
      </w:r>
      <w:proofErr w:type="spellStart"/>
      <w:r w:rsidRPr="00C45040">
        <w:t>System.Drawing.Point</w:t>
      </w:r>
      <w:proofErr w:type="spellEnd"/>
      <w:r w:rsidRPr="00C45040">
        <w:t>(0, 0);</w:t>
      </w:r>
    </w:p>
    <w:p w14:paraId="69496C8A" w14:textId="77777777" w:rsidR="00C45040" w:rsidRPr="00C45040" w:rsidRDefault="00C45040" w:rsidP="00C45040">
      <w:pPr>
        <w:pStyle w:val="ad"/>
      </w:pPr>
      <w:r w:rsidRPr="00C45040">
        <w:t xml:space="preserve">            this.toolStrip1.Name = "toolStrip1";</w:t>
      </w:r>
    </w:p>
    <w:p w14:paraId="40D5E278" w14:textId="77777777" w:rsidR="00C45040" w:rsidRPr="00C45040" w:rsidRDefault="00C45040" w:rsidP="00C45040">
      <w:pPr>
        <w:pStyle w:val="ad"/>
      </w:pPr>
      <w:r w:rsidRPr="00C45040">
        <w:t xml:space="preserve">            this.toolStrip1.Size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685DE47E" w14:textId="77777777" w:rsidR="00C45040" w:rsidRPr="00C45040" w:rsidRDefault="00C45040" w:rsidP="00C45040">
      <w:pPr>
        <w:pStyle w:val="ad"/>
      </w:pPr>
      <w:r w:rsidRPr="00C45040">
        <w:t xml:space="preserve">            this.toolStrip1.TabIndex = 3;</w:t>
      </w:r>
    </w:p>
    <w:p w14:paraId="751399E0" w14:textId="77777777" w:rsidR="00C45040" w:rsidRPr="00C45040" w:rsidRDefault="00C45040" w:rsidP="00C45040">
      <w:pPr>
        <w:pStyle w:val="ad"/>
      </w:pPr>
      <w:r w:rsidRPr="00C45040">
        <w:t xml:space="preserve">            this.toolStrip1.Text = "toolStrip1";</w:t>
      </w:r>
    </w:p>
    <w:p w14:paraId="0C0319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E08E33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dPositionButton</w:t>
      </w:r>
      <w:proofErr w:type="spellEnd"/>
    </w:p>
    <w:p w14:paraId="66027D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88E64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add</w:t>
      </w:r>
      <w:proofErr w:type="spellEnd"/>
      <w:r w:rsidRPr="00C45040">
        <w:t>;</w:t>
      </w:r>
    </w:p>
    <w:p w14:paraId="59B113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9451E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Name</w:t>
      </w:r>
      <w:proofErr w:type="spellEnd"/>
      <w:r w:rsidRPr="00C45040">
        <w:t xml:space="preserve"> = "</w:t>
      </w:r>
      <w:proofErr w:type="spellStart"/>
      <w:r w:rsidRPr="00C45040">
        <w:t>AddPositionButton</w:t>
      </w:r>
      <w:proofErr w:type="spellEnd"/>
      <w:r w:rsidRPr="00C45040">
        <w:t>";</w:t>
      </w:r>
    </w:p>
    <w:p w14:paraId="6BBED60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11, 28);</w:t>
      </w:r>
    </w:p>
    <w:p w14:paraId="1326F7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Text</w:t>
      </w:r>
      <w:proofErr w:type="spellEnd"/>
      <w:r w:rsidRPr="00C45040">
        <w:t xml:space="preserve"> = "</w:t>
      </w:r>
      <w:r w:rsidRPr="00C45040">
        <w:rPr>
          <w:lang w:val="ru-RU"/>
        </w:rPr>
        <w:t>Добавить</w:t>
      </w:r>
      <w:r w:rsidRPr="00C45040">
        <w:t>";</w:t>
      </w:r>
    </w:p>
    <w:p w14:paraId="58EC4C4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ddPosition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ddPositionButton_Click</w:t>
      </w:r>
      <w:proofErr w:type="spellEnd"/>
      <w:r w:rsidRPr="00C45040">
        <w:t>);</w:t>
      </w:r>
    </w:p>
    <w:p w14:paraId="7C37210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FBC0B8" w14:textId="77777777" w:rsidR="00C45040" w:rsidRPr="00C45040" w:rsidRDefault="00C45040" w:rsidP="00C45040">
      <w:pPr>
        <w:pStyle w:val="ad"/>
      </w:pPr>
      <w:r w:rsidRPr="00C45040">
        <w:t xml:space="preserve">            // toolStripSeparator1</w:t>
      </w:r>
    </w:p>
    <w:p w14:paraId="7A1D3A5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E532FB5" w14:textId="77777777" w:rsidR="00C45040" w:rsidRPr="00C45040" w:rsidRDefault="00C45040" w:rsidP="00C45040">
      <w:pPr>
        <w:pStyle w:val="ad"/>
      </w:pPr>
      <w:r w:rsidRPr="00C45040">
        <w:t xml:space="preserve">            this.toolStripSeparator1.Name = "toolStripSeparator1";</w:t>
      </w:r>
    </w:p>
    <w:p w14:paraId="685A1D60" w14:textId="77777777" w:rsidR="00C45040" w:rsidRPr="00C45040" w:rsidRDefault="00C45040" w:rsidP="00C45040">
      <w:pPr>
        <w:pStyle w:val="ad"/>
      </w:pPr>
      <w:r w:rsidRPr="00C45040">
        <w:t xml:space="preserve">            this.toolStripSeparator1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425D7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94F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IOButton</w:t>
      </w:r>
      <w:proofErr w:type="spellEnd"/>
    </w:p>
    <w:p w14:paraId="1DD467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8A631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AC3C8C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.Name</w:t>
      </w:r>
      <w:proofErr w:type="spellEnd"/>
      <w:r w:rsidRPr="00C45040">
        <w:t xml:space="preserve"> = "</w:t>
      </w:r>
      <w:proofErr w:type="spellStart"/>
      <w:r w:rsidRPr="00C45040">
        <w:t>SearchFIOButton</w:t>
      </w:r>
      <w:proofErr w:type="spellEnd"/>
      <w:r w:rsidRPr="00C45040">
        <w:t>";</w:t>
      </w:r>
    </w:p>
    <w:p w14:paraId="63F9E5D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57, 28);</w:t>
      </w:r>
    </w:p>
    <w:p w14:paraId="04F32C6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earchFIOButton.Text</w:t>
      </w:r>
      <w:proofErr w:type="spellEnd"/>
      <w:r w:rsidRPr="00C45040">
        <w:t xml:space="preserve"> = "</w:t>
      </w:r>
      <w:r w:rsidRPr="00C45040">
        <w:rPr>
          <w:lang w:val="ru-RU"/>
        </w:rPr>
        <w:t>ФИО</w:t>
      </w:r>
      <w:r w:rsidRPr="00C45040">
        <w:t>:";</w:t>
      </w:r>
    </w:p>
    <w:p w14:paraId="7FFAD68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IOButton_Click</w:t>
      </w:r>
      <w:proofErr w:type="spellEnd"/>
      <w:r w:rsidRPr="00C45040">
        <w:t>);</w:t>
      </w:r>
    </w:p>
    <w:p w14:paraId="550445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F64D4C" w14:textId="77777777" w:rsidR="00C45040" w:rsidRPr="00C45040" w:rsidRDefault="00C45040" w:rsidP="00C45040">
      <w:pPr>
        <w:pStyle w:val="ad"/>
      </w:pPr>
      <w:r w:rsidRPr="00C45040">
        <w:t xml:space="preserve">            // toolStripLabel2</w:t>
      </w:r>
    </w:p>
    <w:p w14:paraId="47001A3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F9FC34" w14:textId="77777777" w:rsidR="00C45040" w:rsidRPr="00C45040" w:rsidRDefault="00C45040" w:rsidP="00C45040">
      <w:pPr>
        <w:pStyle w:val="ad"/>
      </w:pPr>
      <w:r w:rsidRPr="00C45040">
        <w:t xml:space="preserve">            this.toolStripLabel2.AutoSize = false;</w:t>
      </w:r>
    </w:p>
    <w:p w14:paraId="364D4363" w14:textId="77777777" w:rsidR="00C45040" w:rsidRPr="00C45040" w:rsidRDefault="00C45040" w:rsidP="00C45040">
      <w:pPr>
        <w:pStyle w:val="ad"/>
      </w:pPr>
      <w:r w:rsidRPr="00C45040">
        <w:t xml:space="preserve">            this.toolStripLabel2.Name = "toolStripLabel2";</w:t>
      </w:r>
    </w:p>
    <w:p w14:paraId="4D1F0767" w14:textId="77777777" w:rsidR="00C45040" w:rsidRPr="00C45040" w:rsidRDefault="00C45040" w:rsidP="00C45040">
      <w:pPr>
        <w:pStyle w:val="ad"/>
      </w:pPr>
      <w:r w:rsidRPr="00C45040">
        <w:t xml:space="preserve">            this.toolStripLabel2.Size = new </w:t>
      </w:r>
      <w:proofErr w:type="spellStart"/>
      <w:r w:rsidRPr="00C45040">
        <w:t>System.Drawing.Size</w:t>
      </w:r>
      <w:proofErr w:type="spellEnd"/>
      <w:r w:rsidRPr="00C45040">
        <w:t>(146, 23);</w:t>
      </w:r>
    </w:p>
    <w:p w14:paraId="3A6BDD79" w14:textId="77777777" w:rsidR="00C45040" w:rsidRPr="00C45040" w:rsidRDefault="00C45040" w:rsidP="00C45040">
      <w:pPr>
        <w:pStyle w:val="ad"/>
      </w:pPr>
      <w:r w:rsidRPr="00C45040">
        <w:t xml:space="preserve">            this.toolStripLabel2.Text = "toolStripLabel2";</w:t>
      </w:r>
    </w:p>
    <w:p w14:paraId="571C49B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345CF3E" w14:textId="77777777" w:rsidR="00C45040" w:rsidRPr="00C45040" w:rsidRDefault="00C45040" w:rsidP="00C45040">
      <w:pPr>
        <w:pStyle w:val="ad"/>
      </w:pPr>
      <w:r w:rsidRPr="00C45040">
        <w:t xml:space="preserve">            // toolStripButton1</w:t>
      </w:r>
    </w:p>
    <w:p w14:paraId="582C79D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D4AA10B" w14:textId="77777777" w:rsidR="00C45040" w:rsidRPr="00C45040" w:rsidRDefault="00C45040" w:rsidP="00C45040">
      <w:pPr>
        <w:pStyle w:val="ad"/>
      </w:pPr>
      <w:r w:rsidRPr="00C45040">
        <w:t xml:space="preserve">            this.toolStripButton1.ImageTransparentColor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310F377" w14:textId="77777777" w:rsidR="00C45040" w:rsidRPr="00C45040" w:rsidRDefault="00C45040" w:rsidP="00C45040">
      <w:pPr>
        <w:pStyle w:val="ad"/>
      </w:pPr>
      <w:r w:rsidRPr="00C45040">
        <w:t xml:space="preserve">            this.toolStripButton1.Name = "toolStripButton1";</w:t>
      </w:r>
    </w:p>
    <w:p w14:paraId="6C591F94" w14:textId="77777777" w:rsidR="00C45040" w:rsidRPr="00C45040" w:rsidRDefault="00C45040" w:rsidP="00C45040">
      <w:pPr>
        <w:pStyle w:val="ad"/>
      </w:pPr>
      <w:r w:rsidRPr="00C45040">
        <w:t xml:space="preserve">            this.toolStripButton1.Size = new </w:t>
      </w:r>
      <w:proofErr w:type="spellStart"/>
      <w:r w:rsidRPr="00C45040">
        <w:t>System.Drawing.Size</w:t>
      </w:r>
      <w:proofErr w:type="spellEnd"/>
      <w:r w:rsidRPr="00C45040">
        <w:t>(124, 28);</w:t>
      </w:r>
    </w:p>
    <w:p w14:paraId="321D5AA4" w14:textId="77777777" w:rsidR="00C45040" w:rsidRPr="00C45040" w:rsidRDefault="00C45040" w:rsidP="00C45040">
      <w:pPr>
        <w:pStyle w:val="ad"/>
      </w:pPr>
      <w:r w:rsidRPr="00C45040">
        <w:t xml:space="preserve">            this.toolStripButton1.Text = "</w:t>
      </w:r>
      <w:r w:rsidRPr="00C45040">
        <w:rPr>
          <w:lang w:val="ru-RU"/>
        </w:rPr>
        <w:t>Сброс</w:t>
      </w:r>
      <w:r w:rsidRPr="00C45040">
        <w:t xml:space="preserve"> </w:t>
      </w:r>
      <w:r w:rsidRPr="00C45040">
        <w:rPr>
          <w:lang w:val="ru-RU"/>
        </w:rPr>
        <w:t>поиска</w:t>
      </w:r>
      <w:r w:rsidRPr="00C45040">
        <w:t>";</w:t>
      </w:r>
    </w:p>
    <w:p w14:paraId="2B2B1262" w14:textId="77777777" w:rsidR="00C45040" w:rsidRPr="00C45040" w:rsidRDefault="00C45040" w:rsidP="00C45040">
      <w:pPr>
        <w:pStyle w:val="ad"/>
      </w:pPr>
      <w:r w:rsidRPr="00C45040">
        <w:t xml:space="preserve">            this.toolStripButton1.Click += new </w:t>
      </w:r>
      <w:proofErr w:type="spellStart"/>
      <w:r w:rsidRPr="00C45040">
        <w:t>System.EventHandler</w:t>
      </w:r>
      <w:proofErr w:type="spellEnd"/>
      <w:r w:rsidRPr="00C45040">
        <w:t>(this.toolStripButton1_Click_1);</w:t>
      </w:r>
    </w:p>
    <w:p w14:paraId="2E6CF40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4DB3DEA" w14:textId="77777777" w:rsidR="00C45040" w:rsidRPr="00C45040" w:rsidRDefault="00C45040" w:rsidP="00C45040">
      <w:pPr>
        <w:pStyle w:val="ad"/>
      </w:pPr>
      <w:r w:rsidRPr="00C45040">
        <w:t xml:space="preserve">            // toolStripSeparator2</w:t>
      </w:r>
    </w:p>
    <w:p w14:paraId="09E2ED6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1BA9FD9" w14:textId="77777777" w:rsidR="00C45040" w:rsidRPr="00C45040" w:rsidRDefault="00C45040" w:rsidP="00C45040">
      <w:pPr>
        <w:pStyle w:val="ad"/>
      </w:pPr>
      <w:r w:rsidRPr="00C45040">
        <w:t xml:space="preserve">            this.toolStripSeparator2.Name = "toolStripSeparator2";</w:t>
      </w:r>
    </w:p>
    <w:p w14:paraId="4F932558" w14:textId="77777777" w:rsidR="00C45040" w:rsidRPr="00C45040" w:rsidRDefault="00C45040" w:rsidP="00C45040">
      <w:pPr>
        <w:pStyle w:val="ad"/>
      </w:pPr>
      <w:r w:rsidRPr="00C45040">
        <w:t xml:space="preserve">            this.toolStripSeparator2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5B0C6E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7043D9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ullButton</w:t>
      </w:r>
      <w:proofErr w:type="spellEnd"/>
    </w:p>
    <w:p w14:paraId="48BA9D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A4839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earch</w:t>
      </w:r>
      <w:proofErr w:type="spellEnd"/>
      <w:r w:rsidRPr="00C45040">
        <w:t>;</w:t>
      </w:r>
    </w:p>
    <w:p w14:paraId="7FC73FA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9E1D99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Name</w:t>
      </w:r>
      <w:proofErr w:type="spellEnd"/>
      <w:r w:rsidRPr="00C45040">
        <w:t xml:space="preserve"> = "</w:t>
      </w:r>
      <w:proofErr w:type="spellStart"/>
      <w:r w:rsidRPr="00C45040">
        <w:t>SearchFullButton</w:t>
      </w:r>
      <w:proofErr w:type="spellEnd"/>
      <w:r w:rsidRPr="00C45040">
        <w:t>";</w:t>
      </w:r>
    </w:p>
    <w:p w14:paraId="08661D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8, 28);</w:t>
      </w:r>
    </w:p>
    <w:p w14:paraId="5095CD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Text</w:t>
      </w:r>
      <w:proofErr w:type="spellEnd"/>
      <w:r w:rsidRPr="00C45040">
        <w:t xml:space="preserve"> = "</w:t>
      </w:r>
      <w:r w:rsidRPr="00C45040">
        <w:rPr>
          <w:lang w:val="ru-RU"/>
        </w:rPr>
        <w:t>Расширенный</w:t>
      </w:r>
      <w:r w:rsidRPr="00C45040">
        <w:t>";</w:t>
      </w:r>
    </w:p>
    <w:p w14:paraId="1DF6DCB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ull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ullButton_Click</w:t>
      </w:r>
      <w:proofErr w:type="spellEnd"/>
      <w:r w:rsidRPr="00C45040">
        <w:t>);</w:t>
      </w:r>
    </w:p>
    <w:p w14:paraId="227F081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E66347E" w14:textId="77777777" w:rsidR="00C45040" w:rsidRPr="00C45040" w:rsidRDefault="00C45040" w:rsidP="00C45040">
      <w:pPr>
        <w:pStyle w:val="ad"/>
      </w:pPr>
      <w:r w:rsidRPr="00C45040">
        <w:t xml:space="preserve">            // toolStripSeparator4</w:t>
      </w:r>
    </w:p>
    <w:p w14:paraId="31F8B35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D0419D8" w14:textId="77777777" w:rsidR="00C45040" w:rsidRPr="00C45040" w:rsidRDefault="00C45040" w:rsidP="00C45040">
      <w:pPr>
        <w:pStyle w:val="ad"/>
      </w:pPr>
      <w:r w:rsidRPr="00C45040">
        <w:t xml:space="preserve">            this.toolStripSeparator4.Name = "toolStripSeparator4";</w:t>
      </w:r>
    </w:p>
    <w:p w14:paraId="11605122" w14:textId="77777777" w:rsidR="00C45040" w:rsidRPr="00C45040" w:rsidRDefault="00C45040" w:rsidP="00C45040">
      <w:pPr>
        <w:pStyle w:val="ad"/>
      </w:pPr>
      <w:r w:rsidRPr="00C45040">
        <w:t xml:space="preserve">            this.toolStripSeparator4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7153AC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47CAB53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howPhoneWaitingButton</w:t>
      </w:r>
      <w:proofErr w:type="spellEnd"/>
    </w:p>
    <w:p w14:paraId="7DC5707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791D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DisplayStyle</w:t>
      </w:r>
      <w:proofErr w:type="spellEnd"/>
      <w:r w:rsidRPr="00C45040">
        <w:t xml:space="preserve">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335ADF8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howPhoneWaiting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phone</w:t>
      </w:r>
      <w:proofErr w:type="spellEnd"/>
      <w:r w:rsidRPr="00C45040">
        <w:t>;</w:t>
      </w:r>
    </w:p>
    <w:p w14:paraId="403DCC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DDE2CC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Name</w:t>
      </w:r>
      <w:proofErr w:type="spellEnd"/>
      <w:r w:rsidRPr="00C45040">
        <w:t xml:space="preserve"> = "</w:t>
      </w:r>
      <w:proofErr w:type="spellStart"/>
      <w:r w:rsidRPr="00C45040">
        <w:t>ShowPhoneWaitingButton</w:t>
      </w:r>
      <w:proofErr w:type="spellEnd"/>
      <w:r w:rsidRPr="00C45040">
        <w:t>";</w:t>
      </w:r>
    </w:p>
    <w:p w14:paraId="6F6773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RightToLeftAutoMirrorImage</w:t>
      </w:r>
      <w:proofErr w:type="spellEnd"/>
      <w:r w:rsidRPr="00C45040">
        <w:t xml:space="preserve"> = true;</w:t>
      </w:r>
    </w:p>
    <w:p w14:paraId="6EBB67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26743E7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Text</w:t>
      </w:r>
      <w:proofErr w:type="spellEnd"/>
      <w:r w:rsidRPr="00C45040">
        <w:t xml:space="preserve"> = "</w:t>
      </w:r>
      <w:r w:rsidRPr="00C45040">
        <w:rPr>
          <w:lang w:val="ru-RU"/>
        </w:rPr>
        <w:t>Показать</w:t>
      </w:r>
      <w:r w:rsidRPr="00C45040">
        <w:t xml:space="preserve">  </w:t>
      </w:r>
      <w:r w:rsidRPr="00C45040">
        <w:rPr>
          <w:lang w:val="ru-RU"/>
        </w:rPr>
        <w:t>ожидающие</w:t>
      </w:r>
      <w:r w:rsidRPr="00C45040">
        <w:t xml:space="preserve"> </w:t>
      </w:r>
      <w:r w:rsidRPr="00C45040">
        <w:rPr>
          <w:lang w:val="ru-RU"/>
        </w:rPr>
        <w:t>звонка</w:t>
      </w:r>
      <w:r w:rsidRPr="00C45040">
        <w:t>";</w:t>
      </w:r>
    </w:p>
    <w:p w14:paraId="548C403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howPhoneWaiting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howPhoneWaitingButton_Click</w:t>
      </w:r>
      <w:proofErr w:type="spellEnd"/>
      <w:r w:rsidRPr="00C45040">
        <w:t>);</w:t>
      </w:r>
    </w:p>
    <w:p w14:paraId="2387EBD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06FBF52" w14:textId="77777777" w:rsidR="00C45040" w:rsidRPr="00C45040" w:rsidRDefault="00C45040" w:rsidP="00C45040">
      <w:pPr>
        <w:pStyle w:val="ad"/>
      </w:pPr>
      <w:r w:rsidRPr="00C45040">
        <w:t xml:space="preserve">            // toolStripSeparator3</w:t>
      </w:r>
    </w:p>
    <w:p w14:paraId="4A0B7E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5F98E84" w14:textId="77777777" w:rsidR="00C45040" w:rsidRPr="00C45040" w:rsidRDefault="00C45040" w:rsidP="00C45040">
      <w:pPr>
        <w:pStyle w:val="ad"/>
      </w:pPr>
      <w:r w:rsidRPr="00C45040">
        <w:t xml:space="preserve">            this.toolStripSeparator3.Name = "toolStripSeparator3";</w:t>
      </w:r>
    </w:p>
    <w:p w14:paraId="41DD346C" w14:textId="77777777" w:rsidR="00C45040" w:rsidRPr="00C45040" w:rsidRDefault="00C45040" w:rsidP="00C45040">
      <w:pPr>
        <w:pStyle w:val="ad"/>
      </w:pPr>
      <w:r w:rsidRPr="00C45040">
        <w:t xml:space="preserve">            this.toolStripSeparator3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5E30DE3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3CA9D2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aitZakazButton</w:t>
      </w:r>
      <w:proofErr w:type="spellEnd"/>
    </w:p>
    <w:p w14:paraId="5EFCD17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FBAC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DisplayStyle</w:t>
      </w:r>
      <w:proofErr w:type="spellEnd"/>
      <w:r w:rsidRPr="00C45040">
        <w:t xml:space="preserve">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0921ED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chip</w:t>
      </w:r>
      <w:proofErr w:type="spellEnd"/>
      <w:r w:rsidRPr="00C45040">
        <w:t>;</w:t>
      </w:r>
    </w:p>
    <w:p w14:paraId="7593A41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C0C00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Name</w:t>
      </w:r>
      <w:proofErr w:type="spellEnd"/>
      <w:r w:rsidRPr="00C45040">
        <w:t xml:space="preserve"> = "</w:t>
      </w:r>
      <w:proofErr w:type="spellStart"/>
      <w:r w:rsidRPr="00C45040">
        <w:t>WaitZakazButton</w:t>
      </w:r>
      <w:proofErr w:type="spellEnd"/>
      <w:r w:rsidRPr="00C45040">
        <w:t>";</w:t>
      </w:r>
    </w:p>
    <w:p w14:paraId="337CBE4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539C09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Text</w:t>
      </w:r>
      <w:proofErr w:type="spellEnd"/>
      <w:r w:rsidRPr="00C45040">
        <w:t xml:space="preserve"> = "</w:t>
      </w:r>
      <w:r w:rsidRPr="00C45040">
        <w:rPr>
          <w:lang w:val="ru-RU"/>
        </w:rPr>
        <w:t>Требует</w:t>
      </w:r>
      <w:r w:rsidRPr="00C45040">
        <w:t xml:space="preserve"> </w:t>
      </w:r>
      <w:r w:rsidRPr="00C45040">
        <w:rPr>
          <w:lang w:val="ru-RU"/>
        </w:rPr>
        <w:t>заказа</w:t>
      </w:r>
      <w:r w:rsidRPr="00C45040">
        <w:t>";</w:t>
      </w:r>
    </w:p>
    <w:p w14:paraId="241CA2B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WaitZakaz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WaitZakazButton_Click</w:t>
      </w:r>
      <w:proofErr w:type="spellEnd"/>
      <w:r w:rsidRPr="00C45040">
        <w:t>);</w:t>
      </w:r>
    </w:p>
    <w:p w14:paraId="799B099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BCCC2A5" w14:textId="77777777" w:rsidR="00C45040" w:rsidRPr="00C45040" w:rsidRDefault="00C45040" w:rsidP="00C45040">
      <w:pPr>
        <w:pStyle w:val="ad"/>
      </w:pPr>
      <w:r w:rsidRPr="00C45040">
        <w:t xml:space="preserve">            // toolStripSeparator7</w:t>
      </w:r>
    </w:p>
    <w:p w14:paraId="0954227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BBADFA1" w14:textId="77777777" w:rsidR="00C45040" w:rsidRPr="00C45040" w:rsidRDefault="00C45040" w:rsidP="00C45040">
      <w:pPr>
        <w:pStyle w:val="ad"/>
      </w:pPr>
      <w:r w:rsidRPr="00C45040">
        <w:t xml:space="preserve">            this.toolStripSeparator7.Name = "toolStripSeparator7";</w:t>
      </w:r>
    </w:p>
    <w:p w14:paraId="4B2230BA" w14:textId="77777777" w:rsidR="00C45040" w:rsidRPr="00C45040" w:rsidRDefault="00C45040" w:rsidP="00C45040">
      <w:pPr>
        <w:pStyle w:val="ad"/>
      </w:pPr>
      <w:r w:rsidRPr="00C45040">
        <w:t xml:space="preserve">            this.toolStripSeparator7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79B4388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1EA18B2" w14:textId="77777777" w:rsidR="00C45040" w:rsidRPr="00C45040" w:rsidRDefault="00C45040" w:rsidP="00C45040">
      <w:pPr>
        <w:pStyle w:val="ad"/>
      </w:pPr>
      <w:r w:rsidRPr="00C45040">
        <w:t xml:space="preserve">            // toolStripButton2</w:t>
      </w:r>
    </w:p>
    <w:p w14:paraId="5CC2233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CE5B9D" w14:textId="77777777" w:rsidR="00C45040" w:rsidRPr="00C45040" w:rsidRDefault="00C45040" w:rsidP="00C45040">
      <w:pPr>
        <w:pStyle w:val="ad"/>
      </w:pPr>
      <w:r w:rsidRPr="00C45040">
        <w:t xml:space="preserve">            this.toolStripButton2.DisplayStyle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6D9D4CF5" w14:textId="77777777" w:rsidR="00C45040" w:rsidRPr="00C45040" w:rsidRDefault="00C45040" w:rsidP="00C45040">
      <w:pPr>
        <w:pStyle w:val="ad"/>
      </w:pPr>
      <w:r w:rsidRPr="00C45040">
        <w:t xml:space="preserve">            this.toolStripButton2.Image = global::</w:t>
      </w:r>
      <w:proofErr w:type="spellStart"/>
      <w:r w:rsidRPr="00C45040">
        <w:t>SeviceCenter.Properties.Resources.graph</w:t>
      </w:r>
      <w:proofErr w:type="spellEnd"/>
      <w:r w:rsidRPr="00C45040">
        <w:t>;</w:t>
      </w:r>
    </w:p>
    <w:p w14:paraId="469E3250" w14:textId="77777777" w:rsidR="00C45040" w:rsidRPr="00C45040" w:rsidRDefault="00C45040" w:rsidP="00C45040">
      <w:pPr>
        <w:pStyle w:val="ad"/>
      </w:pPr>
      <w:r w:rsidRPr="00C45040">
        <w:t xml:space="preserve">            this.toolStripButton2.ImageTransparentColor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DFD02B3" w14:textId="77777777" w:rsidR="00C45040" w:rsidRPr="00C45040" w:rsidRDefault="00C45040" w:rsidP="00C45040">
      <w:pPr>
        <w:pStyle w:val="ad"/>
      </w:pPr>
      <w:r w:rsidRPr="00C45040">
        <w:t xml:space="preserve">            this.toolStripButton2.Name = "toolStripButton2";</w:t>
      </w:r>
    </w:p>
    <w:p w14:paraId="2E5D6C7D" w14:textId="77777777" w:rsidR="00C45040" w:rsidRPr="00C45040" w:rsidRDefault="00C45040" w:rsidP="00C45040">
      <w:pPr>
        <w:pStyle w:val="ad"/>
      </w:pPr>
      <w:r w:rsidRPr="00C45040">
        <w:t xml:space="preserve">            this.toolStripButton2.Size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5117BA9F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this.toolStripButton2.Text = "</w:t>
      </w:r>
      <w:r w:rsidRPr="00C45040">
        <w:rPr>
          <w:lang w:val="ru-RU"/>
        </w:rPr>
        <w:t>Графики</w:t>
      </w:r>
      <w:r w:rsidRPr="00C45040">
        <w:t xml:space="preserve"> </w:t>
      </w:r>
      <w:r w:rsidRPr="00C45040">
        <w:rPr>
          <w:lang w:val="ru-RU"/>
        </w:rPr>
        <w:t>и</w:t>
      </w:r>
      <w:r w:rsidRPr="00C45040">
        <w:t xml:space="preserve"> </w:t>
      </w:r>
      <w:r w:rsidRPr="00C45040">
        <w:rPr>
          <w:lang w:val="ru-RU"/>
        </w:rPr>
        <w:t>отчёты</w:t>
      </w:r>
      <w:r w:rsidRPr="00C45040">
        <w:t>";</w:t>
      </w:r>
    </w:p>
    <w:p w14:paraId="165F3CFB" w14:textId="77777777" w:rsidR="00C45040" w:rsidRPr="00C45040" w:rsidRDefault="00C45040" w:rsidP="00C45040">
      <w:pPr>
        <w:pStyle w:val="ad"/>
      </w:pPr>
      <w:r w:rsidRPr="00C45040">
        <w:t xml:space="preserve">            this.toolStripButton2.Click += new </w:t>
      </w:r>
      <w:proofErr w:type="spellStart"/>
      <w:r w:rsidRPr="00C45040">
        <w:t>System.EventHandler</w:t>
      </w:r>
      <w:proofErr w:type="spellEnd"/>
      <w:r w:rsidRPr="00C45040">
        <w:t>(this.toolStripButton2_Click);</w:t>
      </w:r>
    </w:p>
    <w:p w14:paraId="5EB32D2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7B49E" w14:textId="77777777" w:rsidR="00C45040" w:rsidRPr="00C45040" w:rsidRDefault="00C45040" w:rsidP="00C45040">
      <w:pPr>
        <w:pStyle w:val="ad"/>
      </w:pPr>
      <w:r w:rsidRPr="00C45040">
        <w:t xml:space="preserve">            // toolStripSeparator5</w:t>
      </w:r>
    </w:p>
    <w:p w14:paraId="6038D2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EF0BF82" w14:textId="77777777" w:rsidR="00C45040" w:rsidRPr="00C45040" w:rsidRDefault="00C45040" w:rsidP="00C45040">
      <w:pPr>
        <w:pStyle w:val="ad"/>
      </w:pPr>
      <w:r w:rsidRPr="00C45040">
        <w:t xml:space="preserve">            this.toolStripSeparator5.Name = "toolStripSeparator5";</w:t>
      </w:r>
    </w:p>
    <w:p w14:paraId="74EFC8D9" w14:textId="77777777" w:rsidR="00C45040" w:rsidRPr="00C45040" w:rsidRDefault="00C45040" w:rsidP="00C45040">
      <w:pPr>
        <w:pStyle w:val="ad"/>
      </w:pPr>
      <w:r w:rsidRPr="00C45040">
        <w:t xml:space="preserve">            this.toolStripSeparator5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2DF918F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83F26A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ttingsButton</w:t>
      </w:r>
      <w:proofErr w:type="spellEnd"/>
    </w:p>
    <w:p w14:paraId="39BB931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C07985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ettings</w:t>
      </w:r>
      <w:proofErr w:type="spellEnd"/>
      <w:r w:rsidRPr="00C45040">
        <w:t>;</w:t>
      </w:r>
    </w:p>
    <w:p w14:paraId="7A6B8B5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0ACE0EC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Name</w:t>
      </w:r>
      <w:proofErr w:type="spellEnd"/>
      <w:r w:rsidRPr="00C45040">
        <w:t xml:space="preserve"> = "</w:t>
      </w:r>
      <w:proofErr w:type="spellStart"/>
      <w:r w:rsidRPr="00C45040">
        <w:t>SettingsButton</w:t>
      </w:r>
      <w:proofErr w:type="spellEnd"/>
      <w:r w:rsidRPr="00C45040">
        <w:t>";</w:t>
      </w:r>
    </w:p>
    <w:p w14:paraId="1E19D7B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2, 28);</w:t>
      </w:r>
    </w:p>
    <w:p w14:paraId="60753E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Text</w:t>
      </w:r>
      <w:proofErr w:type="spellEnd"/>
      <w:r w:rsidRPr="00C45040">
        <w:t xml:space="preserve"> = "</w:t>
      </w:r>
      <w:r w:rsidRPr="00C45040">
        <w:rPr>
          <w:lang w:val="ru-RU"/>
        </w:rPr>
        <w:t>Настройки</w:t>
      </w:r>
      <w:r w:rsidRPr="00C45040">
        <w:t>";</w:t>
      </w:r>
    </w:p>
    <w:p w14:paraId="0CF634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ttings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ttingsButton_Click</w:t>
      </w:r>
      <w:proofErr w:type="spellEnd"/>
      <w:r w:rsidRPr="00C45040">
        <w:t>);</w:t>
      </w:r>
    </w:p>
    <w:p w14:paraId="5C38D0A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A9C4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ReadyFilterCheckBox</w:t>
      </w:r>
      <w:proofErr w:type="spellEnd"/>
    </w:p>
    <w:p w14:paraId="2DECEB8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14CA0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BackColor</w:t>
      </w:r>
      <w:proofErr w:type="spellEnd"/>
      <w:r w:rsidRPr="00C45040">
        <w:t xml:space="preserve"> = </w:t>
      </w:r>
      <w:proofErr w:type="spellStart"/>
      <w:r w:rsidRPr="00C45040">
        <w:t>System.Drawing.SystemColors.Control</w:t>
      </w:r>
      <w:proofErr w:type="spellEnd"/>
      <w:r w:rsidRPr="00C45040">
        <w:t>;</w:t>
      </w:r>
    </w:p>
    <w:p w14:paraId="3998220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BackgroundImageLayout</w:t>
      </w:r>
      <w:proofErr w:type="spellEnd"/>
      <w:r w:rsidRPr="00C45040">
        <w:t xml:space="preserve"> = </w:t>
      </w:r>
      <w:proofErr w:type="spellStart"/>
      <w:r w:rsidRPr="00C45040">
        <w:t>System.Windows.Forms.ImageLayout.None</w:t>
      </w:r>
      <w:proofErr w:type="spellEnd"/>
      <w:r w:rsidRPr="00C45040">
        <w:t>;</w:t>
      </w:r>
    </w:p>
    <w:p w14:paraId="1C5F11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Image</w:t>
      </w:r>
      <w:proofErr w:type="spellEnd"/>
      <w:r w:rsidRPr="00C45040">
        <w:t xml:space="preserve"> = global::SeviceCenter.Properties.Resources.check_circle_outline_16;</w:t>
      </w:r>
    </w:p>
    <w:p w14:paraId="063258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46E528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Name</w:t>
      </w:r>
      <w:proofErr w:type="spellEnd"/>
      <w:r w:rsidRPr="00C45040">
        <w:t xml:space="preserve"> = "</w:t>
      </w:r>
      <w:proofErr w:type="spellStart"/>
      <w:r w:rsidRPr="00C45040">
        <w:t>ReadyFilterCheckBox</w:t>
      </w:r>
      <w:proofErr w:type="spellEnd"/>
      <w:r w:rsidRPr="00C45040">
        <w:t>";</w:t>
      </w:r>
    </w:p>
    <w:p w14:paraId="2761C3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91, 28);</w:t>
      </w:r>
    </w:p>
    <w:p w14:paraId="6C9B2A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Text</w:t>
      </w:r>
      <w:proofErr w:type="spellEnd"/>
      <w:r w:rsidRPr="00C45040">
        <w:t xml:space="preserve"> = "</w:t>
      </w:r>
      <w:r w:rsidRPr="00C45040">
        <w:rPr>
          <w:lang w:val="ru-RU"/>
        </w:rPr>
        <w:t>Готово</w:t>
      </w:r>
      <w:r w:rsidRPr="00C45040">
        <w:t>";</w:t>
      </w:r>
    </w:p>
    <w:p w14:paraId="17CB3A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FilterCheckBox.ToolTipText</w:t>
      </w:r>
      <w:proofErr w:type="spellEnd"/>
      <w:r w:rsidRPr="00C45040">
        <w:t xml:space="preserve"> = "</w:t>
      </w:r>
      <w:r w:rsidRPr="00C45040">
        <w:rPr>
          <w:lang w:val="ru-RU"/>
        </w:rPr>
        <w:t>Показывать</w:t>
      </w:r>
      <w:r w:rsidRPr="00C45040">
        <w:t xml:space="preserve"> </w:t>
      </w:r>
      <w:r w:rsidRPr="00C45040">
        <w:rPr>
          <w:lang w:val="ru-RU"/>
        </w:rPr>
        <w:t>записи</w:t>
      </w:r>
      <w:r w:rsidRPr="00C45040">
        <w:t xml:space="preserve"> </w:t>
      </w:r>
      <w:r w:rsidRPr="00C45040">
        <w:rPr>
          <w:lang w:val="ru-RU"/>
        </w:rPr>
        <w:t>со</w:t>
      </w:r>
      <w:r w:rsidRPr="00C45040">
        <w:t xml:space="preserve"> </w:t>
      </w:r>
      <w:r w:rsidRPr="00C45040">
        <w:rPr>
          <w:lang w:val="ru-RU"/>
        </w:rPr>
        <w:t>статусом</w:t>
      </w:r>
      <w:r w:rsidRPr="00C45040">
        <w:t xml:space="preserve"> </w:t>
      </w:r>
      <w:r w:rsidRPr="00C45040">
        <w:rPr>
          <w:lang w:val="ru-RU"/>
        </w:rPr>
        <w:t>Готов</w:t>
      </w:r>
      <w:r w:rsidRPr="00C45040">
        <w:t xml:space="preserve">, </w:t>
      </w:r>
      <w:r w:rsidRPr="00C45040">
        <w:rPr>
          <w:lang w:val="ru-RU"/>
        </w:rPr>
        <w:t>вмест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остальными</w:t>
      </w:r>
      <w:r w:rsidRPr="00C45040">
        <w:t>.\r\n</w:t>
      </w:r>
      <w:r w:rsidRPr="00C45040">
        <w:rPr>
          <w:lang w:val="ru-RU"/>
        </w:rPr>
        <w:t>Так</w:t>
      </w:r>
      <w:r w:rsidRPr="00C45040">
        <w:t xml:space="preserve"> </w:t>
      </w:r>
      <w:r w:rsidRPr="00C45040">
        <w:rPr>
          <w:lang w:val="ru-RU"/>
        </w:rPr>
        <w:t>же</w:t>
      </w:r>
      <w:r w:rsidRPr="00C45040">
        <w:t xml:space="preserve"> </w:t>
      </w:r>
      <w:r w:rsidRPr="00C45040">
        <w:rPr>
          <w:lang w:val="ru-RU"/>
        </w:rPr>
        <w:t>при</w:t>
      </w:r>
      <w:r w:rsidRPr="00C45040">
        <w:t xml:space="preserve"> </w:t>
      </w:r>
      <w:r w:rsidRPr="00C45040">
        <w:rPr>
          <w:lang w:val="ru-RU"/>
        </w:rPr>
        <w:t>поиске</w:t>
      </w:r>
      <w:r w:rsidRPr="00C45040">
        <w:t xml:space="preserve"> </w:t>
      </w:r>
      <w:r w:rsidRPr="00C45040">
        <w:rPr>
          <w:lang w:val="ru-RU"/>
        </w:rPr>
        <w:t>учит</w:t>
      </w:r>
      <w:r w:rsidRPr="00C45040">
        <w:t>" +</w:t>
      </w:r>
    </w:p>
    <w:p w14:paraId="6A90A135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</w:t>
      </w:r>
      <w:r w:rsidRPr="00C45040">
        <w:rPr>
          <w:lang w:val="ru-RU"/>
        </w:rPr>
        <w:t>"</w:t>
      </w:r>
      <w:proofErr w:type="spellStart"/>
      <w:r w:rsidRPr="00C45040">
        <w:rPr>
          <w:lang w:val="ru-RU"/>
        </w:rPr>
        <w:t>ывается</w:t>
      </w:r>
      <w:proofErr w:type="spellEnd"/>
      <w:r w:rsidRPr="00C45040">
        <w:rPr>
          <w:lang w:val="ru-RU"/>
        </w:rPr>
        <w:t>, какой из статусов выбран";</w:t>
      </w:r>
    </w:p>
    <w:p w14:paraId="4985647E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r w:rsidRPr="00C45040">
        <w:t>this.ReadyFilterCheckBox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ReadyFilterCheckBox_Click</w:t>
      </w:r>
      <w:proofErr w:type="spellEnd"/>
      <w:r w:rsidRPr="00C45040">
        <w:t>);</w:t>
      </w:r>
    </w:p>
    <w:p w14:paraId="1D6D016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9DAA44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rviceAdressComboBox</w:t>
      </w:r>
      <w:proofErr w:type="spellEnd"/>
    </w:p>
    <w:p w14:paraId="53DD20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544AB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viceAdressComboBox.FlatStyle</w:t>
      </w:r>
      <w:proofErr w:type="spell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166940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viceAdressComboBox.Items.AddRange</w:t>
      </w:r>
      <w:proofErr w:type="spellEnd"/>
      <w:r w:rsidRPr="00C45040">
        <w:t>(new object[] {</w:t>
      </w:r>
    </w:p>
    <w:p w14:paraId="5EE17705" w14:textId="77777777" w:rsidR="00C45040" w:rsidRPr="00C45040" w:rsidRDefault="00C45040" w:rsidP="00C45040">
      <w:pPr>
        <w:pStyle w:val="ad"/>
      </w:pPr>
      <w:r w:rsidRPr="00C45040">
        <w:t xml:space="preserve">            ""});</w:t>
      </w:r>
    </w:p>
    <w:p w14:paraId="0A9FD17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rviceAdressComboBox.Name</w:t>
      </w:r>
      <w:proofErr w:type="spellEnd"/>
      <w:r w:rsidRPr="00C45040">
        <w:t xml:space="preserve"> = "</w:t>
      </w:r>
      <w:proofErr w:type="spellStart"/>
      <w:r w:rsidRPr="00C45040">
        <w:t>ServiceAdressComboBox</w:t>
      </w:r>
      <w:proofErr w:type="spellEnd"/>
      <w:r w:rsidRPr="00C45040">
        <w:t>";</w:t>
      </w:r>
    </w:p>
    <w:p w14:paraId="30326844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erviceAdressComboBox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72, 31);</w:t>
      </w:r>
    </w:p>
    <w:p w14:paraId="18D6C37C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r w:rsidRPr="00C45040">
        <w:rPr>
          <w:lang w:val="ru-RU"/>
        </w:rPr>
        <w:t>this.ServiceAdressComboBox.ToolTipText</w:t>
      </w:r>
      <w:proofErr w:type="spellEnd"/>
      <w:r w:rsidRPr="00C45040">
        <w:rPr>
          <w:lang w:val="ru-RU"/>
        </w:rPr>
        <w:t xml:space="preserve"> = "Искать только в этом сервисе, если пусто, то во всех";</w:t>
      </w:r>
    </w:p>
    <w:p w14:paraId="02162A2B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r w:rsidRPr="00C45040">
        <w:t>this.ServiceAdressComboBox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rviceAdressComboBox_TextChanged</w:t>
      </w:r>
      <w:proofErr w:type="spellEnd"/>
      <w:r w:rsidRPr="00C45040">
        <w:t>);</w:t>
      </w:r>
    </w:p>
    <w:p w14:paraId="275C56F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81F79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ockButton</w:t>
      </w:r>
      <w:proofErr w:type="spellEnd"/>
    </w:p>
    <w:p w14:paraId="41031D0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7CE3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ock</w:t>
      </w:r>
      <w:proofErr w:type="spellEnd"/>
      <w:r w:rsidRPr="00C45040">
        <w:t>;</w:t>
      </w:r>
    </w:p>
    <w:p w14:paraId="653BA5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C3DC0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Name</w:t>
      </w:r>
      <w:proofErr w:type="spellEnd"/>
      <w:r w:rsidRPr="00C45040">
        <w:t xml:space="preserve"> = "</w:t>
      </w:r>
      <w:proofErr w:type="spellStart"/>
      <w:r w:rsidRPr="00C45040">
        <w:t>StockButton</w:t>
      </w:r>
      <w:proofErr w:type="spellEnd"/>
      <w:r w:rsidRPr="00C45040">
        <w:t>";</w:t>
      </w:r>
    </w:p>
    <w:p w14:paraId="280F4E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2, 28);</w:t>
      </w:r>
    </w:p>
    <w:p w14:paraId="6E4D5B4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Text</w:t>
      </w:r>
      <w:proofErr w:type="spellEnd"/>
      <w:r w:rsidRPr="00C45040">
        <w:t xml:space="preserve"> = "</w:t>
      </w:r>
      <w:r w:rsidRPr="00C45040">
        <w:rPr>
          <w:lang w:val="ru-RU"/>
        </w:rPr>
        <w:t>Склад</w:t>
      </w:r>
      <w:r w:rsidRPr="00C45040">
        <w:t>";</w:t>
      </w:r>
    </w:p>
    <w:p w14:paraId="28B3240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ToolTipText</w:t>
      </w:r>
      <w:proofErr w:type="spellEnd"/>
      <w:r w:rsidRPr="00C45040">
        <w:t xml:space="preserve"> = "</w:t>
      </w:r>
      <w:r w:rsidRPr="00C45040">
        <w:rPr>
          <w:lang w:val="ru-RU"/>
        </w:rPr>
        <w:t>Склад</w:t>
      </w:r>
      <w:r w:rsidRPr="00C45040">
        <w:t>";</w:t>
      </w:r>
    </w:p>
    <w:p w14:paraId="7B7A29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ock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tockButton_Click</w:t>
      </w:r>
      <w:proofErr w:type="spellEnd"/>
      <w:r w:rsidRPr="00C45040">
        <w:t>);</w:t>
      </w:r>
    </w:p>
    <w:p w14:paraId="1889029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3499BE" w14:textId="77777777" w:rsidR="00C45040" w:rsidRPr="00C45040" w:rsidRDefault="00C45040" w:rsidP="00C45040">
      <w:pPr>
        <w:pStyle w:val="ad"/>
      </w:pPr>
      <w:r w:rsidRPr="00C45040">
        <w:t xml:space="preserve">            // toolStripSeparator6</w:t>
      </w:r>
    </w:p>
    <w:p w14:paraId="0BFAED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480F0BE" w14:textId="77777777" w:rsidR="00C45040" w:rsidRPr="00C45040" w:rsidRDefault="00C45040" w:rsidP="00C45040">
      <w:pPr>
        <w:pStyle w:val="ad"/>
      </w:pPr>
      <w:r w:rsidRPr="00C45040">
        <w:t xml:space="preserve">            this.toolStripSeparator6.Name = "toolStripSeparator6";</w:t>
      </w:r>
    </w:p>
    <w:p w14:paraId="51A06FC1" w14:textId="77777777" w:rsidR="00C45040" w:rsidRPr="00C45040" w:rsidRDefault="00C45040" w:rsidP="00C45040">
      <w:pPr>
        <w:pStyle w:val="ad"/>
      </w:pPr>
      <w:r w:rsidRPr="00C45040">
        <w:t xml:space="preserve">            this.toolStripSeparator6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12EC2AF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937FB47" w14:textId="77777777" w:rsidR="00C45040" w:rsidRPr="00C45040" w:rsidRDefault="00C45040" w:rsidP="00C45040">
      <w:pPr>
        <w:pStyle w:val="ad"/>
      </w:pPr>
      <w:r w:rsidRPr="00C45040">
        <w:t xml:space="preserve">            // toolStripButton3</w:t>
      </w:r>
    </w:p>
    <w:p w14:paraId="43AF8E3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EF8908" w14:textId="77777777" w:rsidR="00C45040" w:rsidRPr="00C45040" w:rsidRDefault="00C45040" w:rsidP="00C45040">
      <w:pPr>
        <w:pStyle w:val="ad"/>
      </w:pPr>
      <w:r w:rsidRPr="00C45040">
        <w:t xml:space="preserve">            this.toolStripButton3.Image = global::</w:t>
      </w:r>
      <w:proofErr w:type="spellStart"/>
      <w:r w:rsidRPr="00C45040">
        <w:t>SeviceCenter.Properties.Resources.clients</w:t>
      </w:r>
      <w:proofErr w:type="spellEnd"/>
      <w:r w:rsidRPr="00C45040">
        <w:t>;</w:t>
      </w:r>
    </w:p>
    <w:p w14:paraId="4068C276" w14:textId="77777777" w:rsidR="00C45040" w:rsidRPr="00C45040" w:rsidRDefault="00C45040" w:rsidP="00C45040">
      <w:pPr>
        <w:pStyle w:val="ad"/>
      </w:pPr>
      <w:r w:rsidRPr="00C45040">
        <w:t xml:space="preserve">            this.toolStripButton3.ImageTransparentColor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0DF8F872" w14:textId="77777777" w:rsidR="00C45040" w:rsidRPr="00C45040" w:rsidRDefault="00C45040" w:rsidP="00C45040">
      <w:pPr>
        <w:pStyle w:val="ad"/>
      </w:pPr>
      <w:r w:rsidRPr="00C45040">
        <w:t xml:space="preserve">            this.toolStripButton3.Name = "toolStripButton3";</w:t>
      </w:r>
    </w:p>
    <w:p w14:paraId="235FDD25" w14:textId="77777777" w:rsidR="00C45040" w:rsidRPr="00C45040" w:rsidRDefault="00C45040" w:rsidP="00C45040">
      <w:pPr>
        <w:pStyle w:val="ad"/>
      </w:pPr>
      <w:r w:rsidRPr="00C45040">
        <w:t xml:space="preserve">            this.toolStripButton3.Size = new </w:t>
      </w:r>
      <w:proofErr w:type="spellStart"/>
      <w:r w:rsidRPr="00C45040">
        <w:t>System.Drawing.Size</w:t>
      </w:r>
      <w:proofErr w:type="spellEnd"/>
      <w:r w:rsidRPr="00C45040">
        <w:t>(108, 28);</w:t>
      </w:r>
    </w:p>
    <w:p w14:paraId="2FB3A2F8" w14:textId="77777777" w:rsidR="00C45040" w:rsidRPr="00C45040" w:rsidRDefault="00C45040" w:rsidP="00C45040">
      <w:pPr>
        <w:pStyle w:val="ad"/>
      </w:pPr>
      <w:r w:rsidRPr="00C45040">
        <w:t xml:space="preserve">            this.toolStripButton3.Text = "</w:t>
      </w:r>
      <w:r w:rsidRPr="00C45040">
        <w:rPr>
          <w:lang w:val="ru-RU"/>
        </w:rPr>
        <w:t>Клиенты</w:t>
      </w:r>
      <w:r w:rsidRPr="00C45040">
        <w:t>";</w:t>
      </w:r>
    </w:p>
    <w:p w14:paraId="197FC55C" w14:textId="77777777" w:rsidR="00C45040" w:rsidRPr="00C45040" w:rsidRDefault="00C45040" w:rsidP="00C45040">
      <w:pPr>
        <w:pStyle w:val="ad"/>
      </w:pPr>
      <w:r w:rsidRPr="00C45040">
        <w:t xml:space="preserve">            this.toolStripButton3.Click += new </w:t>
      </w:r>
      <w:proofErr w:type="spellStart"/>
      <w:r w:rsidRPr="00C45040">
        <w:t>System.EventHandler</w:t>
      </w:r>
      <w:proofErr w:type="spellEnd"/>
      <w:r w:rsidRPr="00C45040">
        <w:t>(this.toolStripButton3_Click);</w:t>
      </w:r>
    </w:p>
    <w:p w14:paraId="55C315E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82C946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IOTextBox</w:t>
      </w:r>
      <w:proofErr w:type="spellEnd"/>
    </w:p>
    <w:p w14:paraId="214586C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4FB6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BackColor</w:t>
      </w:r>
      <w:proofErr w:type="spellEnd"/>
      <w:r w:rsidRPr="00C45040">
        <w:t xml:space="preserve"> = </w:t>
      </w:r>
      <w:proofErr w:type="spellStart"/>
      <w:r w:rsidRPr="00C45040">
        <w:t>System.Drawing.SystemColors.Info</w:t>
      </w:r>
      <w:proofErr w:type="spellEnd"/>
      <w:r w:rsidRPr="00C45040">
        <w:t>;</w:t>
      </w:r>
    </w:p>
    <w:p w14:paraId="242435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BorderStyle</w:t>
      </w:r>
      <w:proofErr w:type="spell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1C36B1E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10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7954AB3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ForeColor</w:t>
      </w:r>
      <w:proofErr w:type="spellEnd"/>
      <w:r w:rsidRPr="00C45040">
        <w:t xml:space="preserve"> = </w:t>
      </w:r>
      <w:proofErr w:type="spellStart"/>
      <w:r w:rsidRPr="00C45040">
        <w:t>System.Drawing.SystemColors.InfoText</w:t>
      </w:r>
      <w:proofErr w:type="spellEnd"/>
      <w:r w:rsidRPr="00C45040">
        <w:t>;</w:t>
      </w:r>
    </w:p>
    <w:p w14:paraId="403A0A58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earchFIOTextBox.Location</w:t>
      </w:r>
      <w:proofErr w:type="spell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207, 1);</w:t>
      </w:r>
    </w:p>
    <w:p w14:paraId="0DAB9B0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0B6712D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Name</w:t>
      </w:r>
      <w:proofErr w:type="spellEnd"/>
      <w:r w:rsidRPr="00C45040">
        <w:t xml:space="preserve"> = "</w:t>
      </w:r>
      <w:proofErr w:type="spellStart"/>
      <w:r w:rsidRPr="00C45040">
        <w:t>SearchFIOTextBox</w:t>
      </w:r>
      <w:proofErr w:type="spellEnd"/>
      <w:r w:rsidRPr="00C45040">
        <w:t>";</w:t>
      </w:r>
    </w:p>
    <w:p w14:paraId="0C4A9DE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89, 26);</w:t>
      </w:r>
    </w:p>
    <w:p w14:paraId="259821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TabIndex</w:t>
      </w:r>
      <w:proofErr w:type="spellEnd"/>
      <w:r w:rsidRPr="00C45040">
        <w:t xml:space="preserve"> = 4;</w:t>
      </w:r>
    </w:p>
    <w:p w14:paraId="583F69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IOTextBox_TextChanged</w:t>
      </w:r>
      <w:proofErr w:type="spellEnd"/>
      <w:r w:rsidRPr="00C45040">
        <w:t>);</w:t>
      </w:r>
    </w:p>
    <w:p w14:paraId="13AD7C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earchFIOTextBox.KeyDown</w:t>
      </w:r>
      <w:proofErr w:type="spellEnd"/>
      <w:r w:rsidRPr="00C45040">
        <w:t xml:space="preserve"> += new System.Windows.Forms.KeyEventHandler(this.SearchFIOTextBox_KeyDown);</w:t>
      </w:r>
    </w:p>
    <w:p w14:paraId="0191DCD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3D2D79C" w14:textId="77777777" w:rsidR="00C45040" w:rsidRPr="00C45040" w:rsidRDefault="00C45040" w:rsidP="00C45040">
      <w:pPr>
        <w:pStyle w:val="ad"/>
      </w:pPr>
      <w:r w:rsidRPr="00C45040">
        <w:t xml:space="preserve">            // toolStrip2</w:t>
      </w:r>
    </w:p>
    <w:p w14:paraId="5AA666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CC641B9" w14:textId="77777777" w:rsidR="00C45040" w:rsidRPr="00C45040" w:rsidRDefault="00C45040" w:rsidP="00C45040">
      <w:pPr>
        <w:pStyle w:val="ad"/>
      </w:pPr>
      <w:r w:rsidRPr="00C45040">
        <w:t xml:space="preserve">            this.toolStrip2.AllowItemReorder = true;</w:t>
      </w:r>
    </w:p>
    <w:p w14:paraId="1CD42A94" w14:textId="77777777" w:rsidR="00C45040" w:rsidRPr="00C45040" w:rsidRDefault="00C45040" w:rsidP="00C45040">
      <w:pPr>
        <w:pStyle w:val="ad"/>
      </w:pPr>
      <w:r w:rsidRPr="00C45040">
        <w:t xml:space="preserve">            this.toolStrip2.BackColor = </w:t>
      </w:r>
      <w:proofErr w:type="spellStart"/>
      <w:r w:rsidRPr="00C45040">
        <w:t>System.Drawing.SystemColors.Control</w:t>
      </w:r>
      <w:proofErr w:type="spellEnd"/>
      <w:r w:rsidRPr="00C45040">
        <w:t>;</w:t>
      </w:r>
    </w:p>
    <w:p w14:paraId="1272377A" w14:textId="77777777" w:rsidR="00C45040" w:rsidRPr="00C45040" w:rsidRDefault="00C45040" w:rsidP="00C45040">
      <w:pPr>
        <w:pStyle w:val="ad"/>
      </w:pPr>
      <w:r w:rsidRPr="00C45040">
        <w:t xml:space="preserve">            this.toolStrip2.Font = new </w:t>
      </w:r>
      <w:proofErr w:type="spellStart"/>
      <w:r w:rsidRPr="00C45040">
        <w:t>System.Drawing.Font</w:t>
      </w:r>
      <w:proofErr w:type="spellEnd"/>
      <w:r w:rsidRPr="00C45040">
        <w:t xml:space="preserve">("Comic Sans MS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42C6F047" w14:textId="77777777" w:rsidR="00C45040" w:rsidRPr="00C45040" w:rsidRDefault="00C45040" w:rsidP="00C45040">
      <w:pPr>
        <w:pStyle w:val="ad"/>
      </w:pPr>
      <w:r w:rsidRPr="00C45040">
        <w:t xml:space="preserve">            this.toolStrip2.ImageScalingSize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64FCAD08" w14:textId="77777777" w:rsidR="00C45040" w:rsidRPr="00C45040" w:rsidRDefault="00C45040" w:rsidP="00C45040">
      <w:pPr>
        <w:pStyle w:val="ad"/>
      </w:pPr>
      <w:r w:rsidRPr="00C45040">
        <w:t xml:space="preserve">            this.toolStrip2.Items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4C86F28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</w:t>
      </w:r>
      <w:proofErr w:type="spellEnd"/>
      <w:r w:rsidRPr="00C45040">
        <w:t>,</w:t>
      </w:r>
    </w:p>
    <w:p w14:paraId="70142BF1" w14:textId="77777777" w:rsidR="00C45040" w:rsidRPr="00C45040" w:rsidRDefault="00C45040" w:rsidP="00C45040">
      <w:pPr>
        <w:pStyle w:val="ad"/>
      </w:pPr>
      <w:r w:rsidRPr="00C45040">
        <w:t xml:space="preserve">            this.toolStripSeparator8,</w:t>
      </w:r>
    </w:p>
    <w:p w14:paraId="50E6AE2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</w:t>
      </w:r>
      <w:proofErr w:type="spellEnd"/>
      <w:r w:rsidRPr="00C45040">
        <w:t>,</w:t>
      </w:r>
    </w:p>
    <w:p w14:paraId="3CB38301" w14:textId="77777777" w:rsidR="00C45040" w:rsidRPr="00C45040" w:rsidRDefault="00C45040" w:rsidP="00C45040">
      <w:pPr>
        <w:pStyle w:val="ad"/>
      </w:pPr>
      <w:r w:rsidRPr="00C45040">
        <w:t xml:space="preserve">            this.toolStripSeparator9,</w:t>
      </w:r>
    </w:p>
    <w:p w14:paraId="4DB594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</w:t>
      </w:r>
      <w:proofErr w:type="spellEnd"/>
      <w:r w:rsidRPr="00C45040">
        <w:t>,</w:t>
      </w:r>
    </w:p>
    <w:p w14:paraId="4A179BD4" w14:textId="77777777" w:rsidR="00C45040" w:rsidRPr="00C45040" w:rsidRDefault="00C45040" w:rsidP="00C45040">
      <w:pPr>
        <w:pStyle w:val="ad"/>
      </w:pPr>
      <w:r w:rsidRPr="00C45040">
        <w:t xml:space="preserve">            this.toolStripSeparator10,</w:t>
      </w:r>
    </w:p>
    <w:p w14:paraId="06C20250" w14:textId="77777777" w:rsidR="00C45040" w:rsidRPr="00C45040" w:rsidRDefault="00C45040" w:rsidP="00C45040">
      <w:pPr>
        <w:pStyle w:val="ad"/>
      </w:pPr>
      <w:r w:rsidRPr="00C45040">
        <w:t xml:space="preserve">            this.SoglasovanoButton1,</w:t>
      </w:r>
    </w:p>
    <w:p w14:paraId="5BDF78EC" w14:textId="77777777" w:rsidR="00C45040" w:rsidRPr="00C45040" w:rsidRDefault="00C45040" w:rsidP="00C45040">
      <w:pPr>
        <w:pStyle w:val="ad"/>
      </w:pPr>
      <w:r w:rsidRPr="00C45040">
        <w:t xml:space="preserve">            this.toolStripSeparator11,</w:t>
      </w:r>
    </w:p>
    <w:p w14:paraId="272EE8F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</w:t>
      </w:r>
      <w:proofErr w:type="spellEnd"/>
      <w:r w:rsidRPr="00C45040">
        <w:t>,</w:t>
      </w:r>
    </w:p>
    <w:p w14:paraId="4DAC803B" w14:textId="77777777" w:rsidR="00C45040" w:rsidRPr="00C45040" w:rsidRDefault="00C45040" w:rsidP="00C45040">
      <w:pPr>
        <w:pStyle w:val="ad"/>
      </w:pPr>
      <w:r w:rsidRPr="00C45040">
        <w:t xml:space="preserve">            this.toolStripSeparator12,</w:t>
      </w:r>
    </w:p>
    <w:p w14:paraId="6DC047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</w:t>
      </w:r>
      <w:proofErr w:type="spellEnd"/>
      <w:r w:rsidRPr="00C45040">
        <w:t>,</w:t>
      </w:r>
    </w:p>
    <w:p w14:paraId="04795637" w14:textId="77777777" w:rsidR="00C45040" w:rsidRPr="00C45040" w:rsidRDefault="00C45040" w:rsidP="00C45040">
      <w:pPr>
        <w:pStyle w:val="ad"/>
      </w:pPr>
      <w:r w:rsidRPr="00C45040">
        <w:t xml:space="preserve">            this.toolStripSeparator14,</w:t>
      </w:r>
    </w:p>
    <w:p w14:paraId="3DED1CE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</w:t>
      </w:r>
      <w:proofErr w:type="spellEnd"/>
      <w:r w:rsidRPr="00C45040">
        <w:t>,</w:t>
      </w:r>
    </w:p>
    <w:p w14:paraId="4C798D40" w14:textId="77777777" w:rsidR="00C45040" w:rsidRPr="00C45040" w:rsidRDefault="00C45040" w:rsidP="00C45040">
      <w:pPr>
        <w:pStyle w:val="ad"/>
      </w:pPr>
      <w:r w:rsidRPr="00C45040">
        <w:t xml:space="preserve">            this.toolStripSeparator15,</w:t>
      </w:r>
    </w:p>
    <w:p w14:paraId="6E2C9BD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</w:t>
      </w:r>
      <w:proofErr w:type="spellEnd"/>
      <w:r w:rsidRPr="00C45040">
        <w:t>,</w:t>
      </w:r>
    </w:p>
    <w:p w14:paraId="4063DE99" w14:textId="77777777" w:rsidR="00C45040" w:rsidRPr="00C45040" w:rsidRDefault="00C45040" w:rsidP="00C45040">
      <w:pPr>
        <w:pStyle w:val="ad"/>
      </w:pPr>
      <w:r w:rsidRPr="00C45040">
        <w:t xml:space="preserve">            this.toolStripSeparator13,</w:t>
      </w:r>
    </w:p>
    <w:p w14:paraId="525F7C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</w:t>
      </w:r>
      <w:proofErr w:type="spellEnd"/>
      <w:r w:rsidRPr="00C45040">
        <w:t>});</w:t>
      </w:r>
    </w:p>
    <w:p w14:paraId="343FFF86" w14:textId="77777777" w:rsidR="00C45040" w:rsidRPr="00C45040" w:rsidRDefault="00C45040" w:rsidP="00C45040">
      <w:pPr>
        <w:pStyle w:val="ad"/>
      </w:pPr>
      <w:r w:rsidRPr="00C45040">
        <w:t xml:space="preserve">            this.toolStrip2.LayoutStyle = System.Windows.Forms.ToolStripLayoutStyle.HorizontalStackWithOverflow;</w:t>
      </w:r>
    </w:p>
    <w:p w14:paraId="163A945E" w14:textId="77777777" w:rsidR="00C45040" w:rsidRPr="00C45040" w:rsidRDefault="00C45040" w:rsidP="00C45040">
      <w:pPr>
        <w:pStyle w:val="ad"/>
      </w:pPr>
      <w:r w:rsidRPr="00C45040">
        <w:t xml:space="preserve">            this.toolStrip2.Location = new </w:t>
      </w:r>
      <w:proofErr w:type="spellStart"/>
      <w:r w:rsidRPr="00C45040">
        <w:t>System.Drawing.Point</w:t>
      </w:r>
      <w:proofErr w:type="spellEnd"/>
      <w:r w:rsidRPr="00C45040">
        <w:t>(0, 31);</w:t>
      </w:r>
    </w:p>
    <w:p w14:paraId="605AA812" w14:textId="77777777" w:rsidR="00C45040" w:rsidRPr="00C45040" w:rsidRDefault="00C45040" w:rsidP="00C45040">
      <w:pPr>
        <w:pStyle w:val="ad"/>
      </w:pPr>
      <w:r w:rsidRPr="00C45040">
        <w:t xml:space="preserve">            this.toolStrip2.Name = "toolStrip2";</w:t>
      </w:r>
    </w:p>
    <w:p w14:paraId="10EEB726" w14:textId="77777777" w:rsidR="00C45040" w:rsidRPr="00C45040" w:rsidRDefault="00C45040" w:rsidP="00C45040">
      <w:pPr>
        <w:pStyle w:val="ad"/>
      </w:pPr>
      <w:r w:rsidRPr="00C45040">
        <w:t xml:space="preserve">            this.toolStrip2.Size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30F4E2E7" w14:textId="77777777" w:rsidR="00C45040" w:rsidRPr="00C45040" w:rsidRDefault="00C45040" w:rsidP="00C45040">
      <w:pPr>
        <w:pStyle w:val="ad"/>
      </w:pPr>
      <w:r w:rsidRPr="00C45040">
        <w:t xml:space="preserve">            this.toolStrip2.TabIndex = 5;</w:t>
      </w:r>
    </w:p>
    <w:p w14:paraId="3DB1974D" w14:textId="77777777" w:rsidR="00C45040" w:rsidRPr="00C45040" w:rsidRDefault="00C45040" w:rsidP="00C45040">
      <w:pPr>
        <w:pStyle w:val="ad"/>
      </w:pPr>
      <w:r w:rsidRPr="00C45040">
        <w:t xml:space="preserve">            this.toolStrip2.Text = "toolStrip2";</w:t>
      </w:r>
    </w:p>
    <w:p w14:paraId="61064794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48F4D41A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llOrdersButton</w:t>
      </w:r>
      <w:proofErr w:type="spellEnd"/>
    </w:p>
    <w:p w14:paraId="7379D36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AF9D6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_allOreders</w:t>
      </w:r>
      <w:proofErr w:type="spellEnd"/>
      <w:r w:rsidRPr="00C45040">
        <w:t>;</w:t>
      </w:r>
    </w:p>
    <w:p w14:paraId="2335B4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E644F7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.Name</w:t>
      </w:r>
      <w:proofErr w:type="spellEnd"/>
      <w:r w:rsidRPr="00C45040">
        <w:t xml:space="preserve"> = "</w:t>
      </w:r>
      <w:proofErr w:type="spellStart"/>
      <w:r w:rsidRPr="00C45040">
        <w:t>AllOrdersButton</w:t>
      </w:r>
      <w:proofErr w:type="spellEnd"/>
      <w:r w:rsidRPr="00C45040">
        <w:t>";</w:t>
      </w:r>
    </w:p>
    <w:p w14:paraId="494A66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llOrders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07, 28);</w:t>
      </w:r>
    </w:p>
    <w:p w14:paraId="464BDCAD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r w:rsidRPr="00C45040">
        <w:rPr>
          <w:lang w:val="ru-RU"/>
        </w:rPr>
        <w:t>this.AllOrdersButton.Text</w:t>
      </w:r>
      <w:proofErr w:type="spellEnd"/>
      <w:r w:rsidRPr="00C45040">
        <w:rPr>
          <w:lang w:val="ru-RU"/>
        </w:rPr>
        <w:t xml:space="preserve"> = "Текущие";</w:t>
      </w:r>
    </w:p>
    <w:p w14:paraId="675DA2F3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 xml:space="preserve">            </w:t>
      </w:r>
      <w:proofErr w:type="spellStart"/>
      <w:r w:rsidRPr="00C45040">
        <w:rPr>
          <w:lang w:val="ru-RU"/>
        </w:rPr>
        <w:t>this.AllOrdersButton.ToolTipText</w:t>
      </w:r>
      <w:proofErr w:type="spellEnd"/>
      <w:r w:rsidRPr="00C45040">
        <w:rPr>
          <w:lang w:val="ru-RU"/>
        </w:rPr>
        <w:t xml:space="preserve"> = "Показывает все записи, которые в данный момент в сервисе, и не имеют даты выдачи";</w:t>
      </w:r>
    </w:p>
    <w:p w14:paraId="0E4136C5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r w:rsidRPr="00C45040">
        <w:t>this.AllOrders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llOrdersButton_Click</w:t>
      </w:r>
      <w:proofErr w:type="spellEnd"/>
      <w:r w:rsidRPr="00C45040">
        <w:t>);</w:t>
      </w:r>
    </w:p>
    <w:p w14:paraId="76DEEC0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1116E74" w14:textId="77777777" w:rsidR="00C45040" w:rsidRPr="00C45040" w:rsidRDefault="00C45040" w:rsidP="00C45040">
      <w:pPr>
        <w:pStyle w:val="ad"/>
      </w:pPr>
      <w:r w:rsidRPr="00C45040">
        <w:t xml:space="preserve">            // toolStripSeparator8</w:t>
      </w:r>
    </w:p>
    <w:p w14:paraId="74C7550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167F55" w14:textId="77777777" w:rsidR="00C45040" w:rsidRPr="00C45040" w:rsidRDefault="00C45040" w:rsidP="00C45040">
      <w:pPr>
        <w:pStyle w:val="ad"/>
      </w:pPr>
      <w:r w:rsidRPr="00C45040">
        <w:t xml:space="preserve">            this.toolStripSeparator8.Name = "toolStripSeparator8";</w:t>
      </w:r>
    </w:p>
    <w:p w14:paraId="601FAEED" w14:textId="77777777" w:rsidR="00C45040" w:rsidRPr="00C45040" w:rsidRDefault="00C45040" w:rsidP="00C45040">
      <w:pPr>
        <w:pStyle w:val="ad"/>
      </w:pPr>
      <w:r w:rsidRPr="00C45040">
        <w:t xml:space="preserve">            this.toolStripSeparator8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A86AC2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86A61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iagnosticksButton</w:t>
      </w:r>
      <w:proofErr w:type="spellEnd"/>
    </w:p>
    <w:p w14:paraId="579E7EF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7AD0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_diagnostika</w:t>
      </w:r>
      <w:proofErr w:type="spellEnd"/>
      <w:r w:rsidRPr="00C45040">
        <w:t>;</w:t>
      </w:r>
    </w:p>
    <w:p w14:paraId="60A861D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6BD95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Name</w:t>
      </w:r>
      <w:proofErr w:type="spellEnd"/>
      <w:r w:rsidRPr="00C45040">
        <w:t xml:space="preserve"> = "</w:t>
      </w:r>
      <w:proofErr w:type="spellStart"/>
      <w:r w:rsidRPr="00C45040">
        <w:t>DiagnosticksButton</w:t>
      </w:r>
      <w:proofErr w:type="spellEnd"/>
      <w:r w:rsidRPr="00C45040">
        <w:t>";</w:t>
      </w:r>
    </w:p>
    <w:p w14:paraId="220EAC5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0, 28);</w:t>
      </w:r>
    </w:p>
    <w:p w14:paraId="27F562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Tag</w:t>
      </w:r>
      <w:proofErr w:type="spellEnd"/>
      <w:r w:rsidRPr="00C45040">
        <w:t xml:space="preserve"> = "</w:t>
      </w:r>
      <w:r w:rsidRPr="00C45040">
        <w:rPr>
          <w:lang w:val="ru-RU"/>
        </w:rPr>
        <w:t>Диагностика</w:t>
      </w:r>
      <w:r w:rsidRPr="00C45040">
        <w:t>";</w:t>
      </w:r>
    </w:p>
    <w:p w14:paraId="0BBEDF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Text</w:t>
      </w:r>
      <w:proofErr w:type="spellEnd"/>
      <w:r w:rsidRPr="00C45040">
        <w:t xml:space="preserve"> = "</w:t>
      </w:r>
      <w:r w:rsidRPr="00C45040">
        <w:rPr>
          <w:lang w:val="ru-RU"/>
        </w:rPr>
        <w:t>Диагностика</w:t>
      </w:r>
      <w:r w:rsidRPr="00C45040">
        <w:t>";</w:t>
      </w:r>
    </w:p>
    <w:p w14:paraId="348FBD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Diagnosticks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DiagnosticksButton_Click</w:t>
      </w:r>
      <w:proofErr w:type="spellEnd"/>
      <w:r w:rsidRPr="00C45040">
        <w:t>);</w:t>
      </w:r>
    </w:p>
    <w:p w14:paraId="09589B1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741DED4" w14:textId="77777777" w:rsidR="00C45040" w:rsidRPr="00C45040" w:rsidRDefault="00C45040" w:rsidP="00C45040">
      <w:pPr>
        <w:pStyle w:val="ad"/>
      </w:pPr>
      <w:r w:rsidRPr="00C45040">
        <w:t xml:space="preserve">            // toolStripSeparator9</w:t>
      </w:r>
    </w:p>
    <w:p w14:paraId="250E23F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A867002" w14:textId="77777777" w:rsidR="00C45040" w:rsidRPr="00C45040" w:rsidRDefault="00C45040" w:rsidP="00C45040">
      <w:pPr>
        <w:pStyle w:val="ad"/>
      </w:pPr>
      <w:r w:rsidRPr="00C45040">
        <w:t xml:space="preserve">            this.toolStripSeparator9.Name = "toolStripSeparator9";</w:t>
      </w:r>
    </w:p>
    <w:p w14:paraId="0283B5D3" w14:textId="77777777" w:rsidR="00C45040" w:rsidRPr="00C45040" w:rsidRDefault="00C45040" w:rsidP="00C45040">
      <w:pPr>
        <w:pStyle w:val="ad"/>
      </w:pPr>
      <w:r w:rsidRPr="00C45040">
        <w:t xml:space="preserve">            this.toolStripSeparator9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11E322D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1BD4F8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oglasovanieSKlientomButton</w:t>
      </w:r>
      <w:proofErr w:type="spellEnd"/>
    </w:p>
    <w:p w14:paraId="669FE2D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CDA6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Image</w:t>
      </w:r>
      <w:proofErr w:type="spellEnd"/>
      <w:r w:rsidRPr="00C45040">
        <w:t xml:space="preserve"> = global::SeviceCenter.Properties.Resources.Status_SoglasovanieSClientom;</w:t>
      </w:r>
    </w:p>
    <w:p w14:paraId="526ADB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6875F72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Name</w:t>
      </w:r>
      <w:proofErr w:type="spellEnd"/>
      <w:r w:rsidRPr="00C45040">
        <w:t xml:space="preserve"> = "</w:t>
      </w:r>
      <w:proofErr w:type="spellStart"/>
      <w:r w:rsidRPr="00C45040">
        <w:t>SoglasovanieSKlientomButton</w:t>
      </w:r>
      <w:proofErr w:type="spellEnd"/>
      <w:r w:rsidRPr="00C45040">
        <w:t>";</w:t>
      </w:r>
    </w:p>
    <w:p w14:paraId="10979D30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oglasovanieSKlientom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49, 28);</w:t>
      </w:r>
    </w:p>
    <w:p w14:paraId="237604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Tag</w:t>
      </w:r>
      <w:proofErr w:type="spellEnd"/>
      <w:r w:rsidRPr="00C45040">
        <w:t xml:space="preserve"> = "</w:t>
      </w:r>
      <w:r w:rsidRPr="00C45040">
        <w:rPr>
          <w:lang w:val="ru-RU"/>
        </w:rPr>
        <w:t>Согласовани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клиентом</w:t>
      </w:r>
      <w:r w:rsidRPr="00C45040">
        <w:t>";</w:t>
      </w:r>
    </w:p>
    <w:p w14:paraId="018D95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Text</w:t>
      </w:r>
      <w:proofErr w:type="spellEnd"/>
      <w:r w:rsidRPr="00C45040">
        <w:t xml:space="preserve"> = "</w:t>
      </w:r>
      <w:r w:rsidRPr="00C45040">
        <w:rPr>
          <w:lang w:val="ru-RU"/>
        </w:rPr>
        <w:t>Согласовани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клиентом</w:t>
      </w:r>
      <w:r w:rsidRPr="00C45040">
        <w:t>";</w:t>
      </w:r>
    </w:p>
    <w:p w14:paraId="2F9F5F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oglasovanieSKlientom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oglasovanieSKlientomButton_Click</w:t>
      </w:r>
      <w:proofErr w:type="spellEnd"/>
      <w:r w:rsidRPr="00C45040">
        <w:t>);</w:t>
      </w:r>
    </w:p>
    <w:p w14:paraId="100D0D9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FCF7033" w14:textId="77777777" w:rsidR="00C45040" w:rsidRPr="00C45040" w:rsidRDefault="00C45040" w:rsidP="00C45040">
      <w:pPr>
        <w:pStyle w:val="ad"/>
      </w:pPr>
      <w:r w:rsidRPr="00C45040">
        <w:t xml:space="preserve">            // toolStripSeparator10</w:t>
      </w:r>
    </w:p>
    <w:p w14:paraId="34102CE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97904D" w14:textId="77777777" w:rsidR="00C45040" w:rsidRPr="00C45040" w:rsidRDefault="00C45040" w:rsidP="00C45040">
      <w:pPr>
        <w:pStyle w:val="ad"/>
      </w:pPr>
      <w:r w:rsidRPr="00C45040">
        <w:t xml:space="preserve">            this.toolStripSeparator10.Name = "toolStripSeparator10";</w:t>
      </w:r>
    </w:p>
    <w:p w14:paraId="3087D9E0" w14:textId="77777777" w:rsidR="00C45040" w:rsidRPr="00C45040" w:rsidRDefault="00C45040" w:rsidP="00C45040">
      <w:pPr>
        <w:pStyle w:val="ad"/>
      </w:pPr>
      <w:r w:rsidRPr="00C45040">
        <w:t xml:space="preserve">            this.toolStripSeparator10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6BE429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C0E4B84" w14:textId="77777777" w:rsidR="00C45040" w:rsidRPr="00C45040" w:rsidRDefault="00C45040" w:rsidP="00C45040">
      <w:pPr>
        <w:pStyle w:val="ad"/>
      </w:pPr>
      <w:r w:rsidRPr="00C45040">
        <w:t xml:space="preserve">            // SoglasovanoButton1</w:t>
      </w:r>
    </w:p>
    <w:p w14:paraId="3B73CF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EE7B29" w14:textId="77777777" w:rsidR="00C45040" w:rsidRPr="00C45040" w:rsidRDefault="00C45040" w:rsidP="00C45040">
      <w:pPr>
        <w:pStyle w:val="ad"/>
      </w:pPr>
      <w:r w:rsidRPr="00C45040">
        <w:t xml:space="preserve">            this.SoglasovanoButton1.Image = global::</w:t>
      </w:r>
      <w:proofErr w:type="spellStart"/>
      <w:r w:rsidRPr="00C45040">
        <w:t>SeviceCenter.Properties.Resources.Status_Soglasovano</w:t>
      </w:r>
      <w:proofErr w:type="spellEnd"/>
      <w:r w:rsidRPr="00C45040">
        <w:t>;</w:t>
      </w:r>
    </w:p>
    <w:p w14:paraId="2BF7C869" w14:textId="77777777" w:rsidR="00C45040" w:rsidRPr="00C45040" w:rsidRDefault="00C45040" w:rsidP="00C45040">
      <w:pPr>
        <w:pStyle w:val="ad"/>
      </w:pPr>
      <w:r w:rsidRPr="00C45040">
        <w:t xml:space="preserve">            this.SoglasovanoButton1.ImageTransparentColor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BD028ED" w14:textId="77777777" w:rsidR="00C45040" w:rsidRPr="00C45040" w:rsidRDefault="00C45040" w:rsidP="00C45040">
      <w:pPr>
        <w:pStyle w:val="ad"/>
      </w:pPr>
      <w:r w:rsidRPr="00C45040">
        <w:t xml:space="preserve">            this.SoglasovanoButton1.Name = "SoglasovanoButton1";</w:t>
      </w:r>
    </w:p>
    <w:p w14:paraId="5BBF028F" w14:textId="77777777" w:rsidR="00C45040" w:rsidRPr="00C45040" w:rsidRDefault="00C45040" w:rsidP="00C45040">
      <w:pPr>
        <w:pStyle w:val="ad"/>
      </w:pPr>
      <w:r w:rsidRPr="00C45040">
        <w:t xml:space="preserve">            this.SoglasovanoButton1.Size = new </w:t>
      </w:r>
      <w:proofErr w:type="spellStart"/>
      <w:r w:rsidRPr="00C45040">
        <w:t>System.Drawing.Size</w:t>
      </w:r>
      <w:proofErr w:type="spellEnd"/>
      <w:r w:rsidRPr="00C45040">
        <w:t>(139, 28);</w:t>
      </w:r>
    </w:p>
    <w:p w14:paraId="49D20875" w14:textId="77777777" w:rsidR="00C45040" w:rsidRPr="00C45040" w:rsidRDefault="00C45040" w:rsidP="00C45040">
      <w:pPr>
        <w:pStyle w:val="ad"/>
      </w:pPr>
      <w:r w:rsidRPr="00C45040">
        <w:t xml:space="preserve">            this.SoglasovanoButton1.Tag = "</w:t>
      </w:r>
      <w:r w:rsidRPr="00C45040">
        <w:rPr>
          <w:lang w:val="ru-RU"/>
        </w:rPr>
        <w:t>Согласовано</w:t>
      </w:r>
      <w:r w:rsidRPr="00C45040">
        <w:t>";</w:t>
      </w:r>
    </w:p>
    <w:p w14:paraId="199B488C" w14:textId="77777777" w:rsidR="00C45040" w:rsidRPr="00C45040" w:rsidRDefault="00C45040" w:rsidP="00C45040">
      <w:pPr>
        <w:pStyle w:val="ad"/>
      </w:pPr>
      <w:r w:rsidRPr="00C45040">
        <w:t xml:space="preserve">            this.SoglasovanoButton1.Text = "</w:t>
      </w:r>
      <w:r w:rsidRPr="00C45040">
        <w:rPr>
          <w:lang w:val="ru-RU"/>
        </w:rPr>
        <w:t>Согласовано</w:t>
      </w:r>
      <w:r w:rsidRPr="00C45040">
        <w:t>";</w:t>
      </w:r>
    </w:p>
    <w:p w14:paraId="753AE6BE" w14:textId="77777777" w:rsidR="00C45040" w:rsidRPr="00C45040" w:rsidRDefault="00C45040" w:rsidP="00C45040">
      <w:pPr>
        <w:pStyle w:val="ad"/>
      </w:pPr>
      <w:r w:rsidRPr="00C45040">
        <w:t xml:space="preserve">            this.SoglasovanoButton1.Click += new </w:t>
      </w:r>
      <w:proofErr w:type="spellStart"/>
      <w:r w:rsidRPr="00C45040">
        <w:t>System.EventHandler</w:t>
      </w:r>
      <w:proofErr w:type="spellEnd"/>
      <w:r w:rsidRPr="00C45040">
        <w:t>(this.SoglasovanoButton1_Click);</w:t>
      </w:r>
    </w:p>
    <w:p w14:paraId="6FB2F69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AAEA87" w14:textId="77777777" w:rsidR="00C45040" w:rsidRPr="00C45040" w:rsidRDefault="00C45040" w:rsidP="00C45040">
      <w:pPr>
        <w:pStyle w:val="ad"/>
      </w:pPr>
      <w:r w:rsidRPr="00C45040">
        <w:t xml:space="preserve">            // toolStripSeparator11</w:t>
      </w:r>
    </w:p>
    <w:p w14:paraId="1AF417A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13B6C7B" w14:textId="77777777" w:rsidR="00C45040" w:rsidRPr="00C45040" w:rsidRDefault="00C45040" w:rsidP="00C45040">
      <w:pPr>
        <w:pStyle w:val="ad"/>
      </w:pPr>
      <w:r w:rsidRPr="00C45040">
        <w:t xml:space="preserve">            this.toolStripSeparator11.Name = "toolStripSeparator11";</w:t>
      </w:r>
    </w:p>
    <w:p w14:paraId="7FBD8139" w14:textId="77777777" w:rsidR="00C45040" w:rsidRPr="00C45040" w:rsidRDefault="00C45040" w:rsidP="00C45040">
      <w:pPr>
        <w:pStyle w:val="ad"/>
      </w:pPr>
      <w:r w:rsidRPr="00C45040">
        <w:t xml:space="preserve">            this.toolStripSeparator11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2413600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58550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InWorkButton</w:t>
      </w:r>
      <w:proofErr w:type="spellEnd"/>
    </w:p>
    <w:p w14:paraId="55C3790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0739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_inWork</w:t>
      </w:r>
      <w:proofErr w:type="spellEnd"/>
      <w:r w:rsidRPr="00C45040">
        <w:t>;</w:t>
      </w:r>
    </w:p>
    <w:p w14:paraId="7B3B2D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285081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.Name</w:t>
      </w:r>
      <w:proofErr w:type="spellEnd"/>
      <w:r w:rsidRPr="00C45040">
        <w:t xml:space="preserve"> = "</w:t>
      </w:r>
      <w:proofErr w:type="spellStart"/>
      <w:r w:rsidRPr="00C45040">
        <w:t>InWorkButton</w:t>
      </w:r>
      <w:proofErr w:type="spellEnd"/>
      <w:r w:rsidRPr="00C45040">
        <w:t>";</w:t>
      </w:r>
    </w:p>
    <w:p w14:paraId="337C33A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InWork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9, 28);</w:t>
      </w:r>
    </w:p>
    <w:p w14:paraId="3ED70DC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r w:rsidRPr="00C45040">
        <w:rPr>
          <w:lang w:val="ru-RU"/>
        </w:rPr>
        <w:t>this.InWorkButton.Tag</w:t>
      </w:r>
      <w:proofErr w:type="spellEnd"/>
      <w:r w:rsidRPr="00C45040">
        <w:rPr>
          <w:lang w:val="ru-RU"/>
        </w:rPr>
        <w:t xml:space="preserve"> = "Принят в работу";</w:t>
      </w:r>
    </w:p>
    <w:p w14:paraId="5B3838EC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 xml:space="preserve">            </w:t>
      </w:r>
      <w:proofErr w:type="spellStart"/>
      <w:r w:rsidRPr="00C45040">
        <w:rPr>
          <w:lang w:val="ru-RU"/>
        </w:rPr>
        <w:t>this.InWorkButton.Text</w:t>
      </w:r>
      <w:proofErr w:type="spellEnd"/>
      <w:r w:rsidRPr="00C45040">
        <w:rPr>
          <w:lang w:val="ru-RU"/>
        </w:rPr>
        <w:t xml:space="preserve"> = "Принят в работу";</w:t>
      </w:r>
    </w:p>
    <w:p w14:paraId="16ECA754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r w:rsidRPr="00C45040">
        <w:t>this.InWork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InWorkButton_Click</w:t>
      </w:r>
      <w:proofErr w:type="spellEnd"/>
      <w:r w:rsidRPr="00C45040">
        <w:t>);</w:t>
      </w:r>
    </w:p>
    <w:p w14:paraId="0FDC031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66EEDA3" w14:textId="77777777" w:rsidR="00C45040" w:rsidRPr="00C45040" w:rsidRDefault="00C45040" w:rsidP="00C45040">
      <w:pPr>
        <w:pStyle w:val="ad"/>
      </w:pPr>
      <w:r w:rsidRPr="00C45040">
        <w:t xml:space="preserve">            // toolStripSeparator12</w:t>
      </w:r>
    </w:p>
    <w:p w14:paraId="689F31B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E445AA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this.toolStripSeparator12.Name = "toolStripSeparator12";</w:t>
      </w:r>
    </w:p>
    <w:p w14:paraId="5F57AD6F" w14:textId="77777777" w:rsidR="00C45040" w:rsidRPr="00C45040" w:rsidRDefault="00C45040" w:rsidP="00C45040">
      <w:pPr>
        <w:pStyle w:val="ad"/>
      </w:pPr>
      <w:r w:rsidRPr="00C45040">
        <w:t xml:space="preserve">            this.toolStripSeparator12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41A56E9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28F721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artWaitingButton</w:t>
      </w:r>
      <w:proofErr w:type="spellEnd"/>
    </w:p>
    <w:p w14:paraId="5418A5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09CEA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_parts</w:t>
      </w:r>
      <w:proofErr w:type="spellEnd"/>
      <w:r w:rsidRPr="00C45040">
        <w:t>;</w:t>
      </w:r>
    </w:p>
    <w:p w14:paraId="2ED005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D5FB6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Name</w:t>
      </w:r>
      <w:proofErr w:type="spellEnd"/>
      <w:r w:rsidRPr="00C45040">
        <w:t xml:space="preserve"> = "</w:t>
      </w:r>
      <w:proofErr w:type="spellStart"/>
      <w:r w:rsidRPr="00C45040">
        <w:t>PartWaitingButton</w:t>
      </w:r>
      <w:proofErr w:type="spellEnd"/>
      <w:r w:rsidRPr="00C45040">
        <w:t>";</w:t>
      </w:r>
    </w:p>
    <w:p w14:paraId="5BE7EA2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2, 28);</w:t>
      </w:r>
    </w:p>
    <w:p w14:paraId="6B0E4B1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Tag</w:t>
      </w:r>
      <w:proofErr w:type="spellEnd"/>
      <w:r w:rsidRPr="00C45040">
        <w:t xml:space="preserve"> = "</w:t>
      </w:r>
      <w:r w:rsidRPr="00C45040">
        <w:rPr>
          <w:lang w:val="ru-RU"/>
        </w:rPr>
        <w:t>Ждёт</w:t>
      </w:r>
      <w:r w:rsidRPr="00C45040">
        <w:t xml:space="preserve"> </w:t>
      </w:r>
      <w:r w:rsidRPr="00C45040">
        <w:rPr>
          <w:lang w:val="ru-RU"/>
        </w:rPr>
        <w:t>запчасть</w:t>
      </w:r>
      <w:r w:rsidRPr="00C45040">
        <w:t>";</w:t>
      </w:r>
    </w:p>
    <w:p w14:paraId="1E6437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Text</w:t>
      </w:r>
      <w:proofErr w:type="spellEnd"/>
      <w:r w:rsidRPr="00C45040">
        <w:t xml:space="preserve"> = "</w:t>
      </w:r>
      <w:r w:rsidRPr="00C45040">
        <w:rPr>
          <w:lang w:val="ru-RU"/>
        </w:rPr>
        <w:t>Ждёт</w:t>
      </w:r>
      <w:r w:rsidRPr="00C45040">
        <w:t xml:space="preserve"> </w:t>
      </w:r>
      <w:r w:rsidRPr="00C45040">
        <w:rPr>
          <w:lang w:val="ru-RU"/>
        </w:rPr>
        <w:t>запчасть</w:t>
      </w:r>
      <w:r w:rsidRPr="00C45040">
        <w:t>";</w:t>
      </w:r>
    </w:p>
    <w:p w14:paraId="05B045A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artWaiting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PartWaitingButton_Click</w:t>
      </w:r>
      <w:proofErr w:type="spellEnd"/>
      <w:r w:rsidRPr="00C45040">
        <w:t>);</w:t>
      </w:r>
    </w:p>
    <w:p w14:paraId="566D73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F51985" w14:textId="77777777" w:rsidR="00C45040" w:rsidRPr="00C45040" w:rsidRDefault="00C45040" w:rsidP="00C45040">
      <w:pPr>
        <w:pStyle w:val="ad"/>
      </w:pPr>
      <w:r w:rsidRPr="00C45040">
        <w:t xml:space="preserve">            // toolStripSeparator14</w:t>
      </w:r>
    </w:p>
    <w:p w14:paraId="38E0CE3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5512F1" w14:textId="77777777" w:rsidR="00C45040" w:rsidRPr="00C45040" w:rsidRDefault="00C45040" w:rsidP="00C45040">
      <w:pPr>
        <w:pStyle w:val="ad"/>
      </w:pPr>
      <w:r w:rsidRPr="00C45040">
        <w:t xml:space="preserve">            this.toolStripSeparator14.Name = "toolStripSeparator14";</w:t>
      </w:r>
    </w:p>
    <w:p w14:paraId="11C4690B" w14:textId="77777777" w:rsidR="00C45040" w:rsidRPr="00C45040" w:rsidRDefault="00C45040" w:rsidP="00C45040">
      <w:pPr>
        <w:pStyle w:val="ad"/>
      </w:pPr>
      <w:r w:rsidRPr="00C45040">
        <w:t xml:space="preserve">            this.toolStripSeparator14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6FE750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ADC89E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ReadyStatButton</w:t>
      </w:r>
      <w:proofErr w:type="spellEnd"/>
    </w:p>
    <w:p w14:paraId="59A410A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61FC2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Ready</w:t>
      </w:r>
      <w:proofErr w:type="spellEnd"/>
      <w:r w:rsidRPr="00C45040">
        <w:t>;</w:t>
      </w:r>
    </w:p>
    <w:p w14:paraId="0B723DF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8C0F8D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Name</w:t>
      </w:r>
      <w:proofErr w:type="spellEnd"/>
      <w:r w:rsidRPr="00C45040">
        <w:t xml:space="preserve"> = "</w:t>
      </w:r>
      <w:proofErr w:type="spellStart"/>
      <w:r w:rsidRPr="00C45040">
        <w:t>ReadyStatButton</w:t>
      </w:r>
      <w:proofErr w:type="spellEnd"/>
      <w:r w:rsidRPr="00C45040">
        <w:t>";</w:t>
      </w:r>
    </w:p>
    <w:p w14:paraId="5E161E9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1, 28);</w:t>
      </w:r>
    </w:p>
    <w:p w14:paraId="11A0C8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Tag</w:t>
      </w:r>
      <w:proofErr w:type="spellEnd"/>
      <w:r w:rsidRPr="00C45040">
        <w:t xml:space="preserve"> = "</w:t>
      </w:r>
      <w:r w:rsidRPr="00C45040">
        <w:rPr>
          <w:lang w:val="ru-RU"/>
        </w:rPr>
        <w:t>Готов</w:t>
      </w:r>
      <w:r w:rsidRPr="00C45040">
        <w:t>";</w:t>
      </w:r>
    </w:p>
    <w:p w14:paraId="60264BF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Text</w:t>
      </w:r>
      <w:proofErr w:type="spellEnd"/>
      <w:r w:rsidRPr="00C45040">
        <w:t xml:space="preserve"> = "</w:t>
      </w:r>
      <w:r w:rsidRPr="00C45040">
        <w:rPr>
          <w:lang w:val="ru-RU"/>
        </w:rPr>
        <w:t>Готов</w:t>
      </w:r>
      <w:r w:rsidRPr="00C45040">
        <w:t>";</w:t>
      </w:r>
    </w:p>
    <w:p w14:paraId="383E49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adyStat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ReadyStatButton_Click</w:t>
      </w:r>
      <w:proofErr w:type="spellEnd"/>
      <w:r w:rsidRPr="00C45040">
        <w:t>);</w:t>
      </w:r>
    </w:p>
    <w:p w14:paraId="48A436B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ED2FFDD" w14:textId="77777777" w:rsidR="00C45040" w:rsidRPr="00C45040" w:rsidRDefault="00C45040" w:rsidP="00C45040">
      <w:pPr>
        <w:pStyle w:val="ad"/>
      </w:pPr>
      <w:r w:rsidRPr="00C45040">
        <w:t xml:space="preserve">            // toolStripSeparator15</w:t>
      </w:r>
    </w:p>
    <w:p w14:paraId="5FAE99C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84E2EA0" w14:textId="77777777" w:rsidR="00C45040" w:rsidRPr="00C45040" w:rsidRDefault="00C45040" w:rsidP="00C45040">
      <w:pPr>
        <w:pStyle w:val="ad"/>
      </w:pPr>
      <w:r w:rsidRPr="00C45040">
        <w:t xml:space="preserve">            this.toolStripSeparator15.Name = "toolStripSeparator15";</w:t>
      </w:r>
    </w:p>
    <w:p w14:paraId="7A5F86F7" w14:textId="77777777" w:rsidR="00C45040" w:rsidRPr="00C45040" w:rsidRDefault="00C45040" w:rsidP="00C45040">
      <w:pPr>
        <w:pStyle w:val="ad"/>
      </w:pPr>
      <w:r w:rsidRPr="00C45040">
        <w:t xml:space="preserve">            this.toolStripSeparator15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DC99F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AFBAF5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inyatPoGarantiiButton</w:t>
      </w:r>
      <w:proofErr w:type="spellEnd"/>
    </w:p>
    <w:p w14:paraId="24821D0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EA17F8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Image</w:t>
      </w:r>
      <w:proofErr w:type="spellEnd"/>
      <w:r w:rsidRPr="00C45040">
        <w:t xml:space="preserve"> = global::SeviceCenter.Properties.Resources.Status_PrinyatPoGarantii;</w:t>
      </w:r>
    </w:p>
    <w:p w14:paraId="04A5FE9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PrinyatPoGarantii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6F23AD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Name</w:t>
      </w:r>
      <w:proofErr w:type="spellEnd"/>
      <w:r w:rsidRPr="00C45040">
        <w:t xml:space="preserve"> = "</w:t>
      </w:r>
      <w:proofErr w:type="spellStart"/>
      <w:r w:rsidRPr="00C45040">
        <w:t>PrinyatPoGarantiiButton</w:t>
      </w:r>
      <w:proofErr w:type="spellEnd"/>
      <w:r w:rsidRPr="00C45040">
        <w:t>";</w:t>
      </w:r>
    </w:p>
    <w:p w14:paraId="46CBD8F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2, 28);</w:t>
      </w:r>
    </w:p>
    <w:p w14:paraId="154F37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Tag</w:t>
      </w:r>
      <w:proofErr w:type="spellEnd"/>
      <w:r w:rsidRPr="00C45040">
        <w:t xml:space="preserve"> = "</w:t>
      </w:r>
      <w:r w:rsidRPr="00C45040">
        <w:rPr>
          <w:lang w:val="ru-RU"/>
        </w:rPr>
        <w:t>Принят</w:t>
      </w:r>
      <w:r w:rsidRPr="00C45040">
        <w:t xml:space="preserve"> </w:t>
      </w:r>
      <w:r w:rsidRPr="00C45040">
        <w:rPr>
          <w:lang w:val="ru-RU"/>
        </w:rPr>
        <w:t>по</w:t>
      </w:r>
      <w:r w:rsidRPr="00C45040">
        <w:t xml:space="preserve"> </w:t>
      </w:r>
      <w:r w:rsidRPr="00C45040">
        <w:rPr>
          <w:lang w:val="ru-RU"/>
        </w:rPr>
        <w:t>гарантии</w:t>
      </w:r>
      <w:r w:rsidRPr="00C45040">
        <w:t>";</w:t>
      </w:r>
    </w:p>
    <w:p w14:paraId="1B2046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Text</w:t>
      </w:r>
      <w:proofErr w:type="spellEnd"/>
      <w:r w:rsidRPr="00C45040">
        <w:t xml:space="preserve"> = "</w:t>
      </w:r>
      <w:r w:rsidRPr="00C45040">
        <w:rPr>
          <w:lang w:val="ru-RU"/>
        </w:rPr>
        <w:t>Принят</w:t>
      </w:r>
      <w:r w:rsidRPr="00C45040">
        <w:t xml:space="preserve"> </w:t>
      </w:r>
      <w:r w:rsidRPr="00C45040">
        <w:rPr>
          <w:lang w:val="ru-RU"/>
        </w:rPr>
        <w:t>по</w:t>
      </w:r>
      <w:r w:rsidRPr="00C45040">
        <w:t xml:space="preserve"> </w:t>
      </w:r>
      <w:r w:rsidRPr="00C45040">
        <w:rPr>
          <w:lang w:val="ru-RU"/>
        </w:rPr>
        <w:t>гарантии</w:t>
      </w:r>
      <w:r w:rsidRPr="00C45040">
        <w:t>";</w:t>
      </w:r>
    </w:p>
    <w:p w14:paraId="404DB9C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rinyatPoGarantii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PrinyatPoGarantiiButton_Click</w:t>
      </w:r>
      <w:proofErr w:type="spellEnd"/>
      <w:r w:rsidRPr="00C45040">
        <w:t>);</w:t>
      </w:r>
    </w:p>
    <w:p w14:paraId="00DDE72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F9C2C5" w14:textId="77777777" w:rsidR="00C45040" w:rsidRPr="00C45040" w:rsidRDefault="00C45040" w:rsidP="00C45040">
      <w:pPr>
        <w:pStyle w:val="ad"/>
      </w:pPr>
      <w:r w:rsidRPr="00C45040">
        <w:t xml:space="preserve">            // toolStripSeparator13</w:t>
      </w:r>
    </w:p>
    <w:p w14:paraId="17B1E63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D9D1CE" w14:textId="77777777" w:rsidR="00C45040" w:rsidRPr="00C45040" w:rsidRDefault="00C45040" w:rsidP="00C45040">
      <w:pPr>
        <w:pStyle w:val="ad"/>
      </w:pPr>
      <w:r w:rsidRPr="00C45040">
        <w:t xml:space="preserve">            this.toolStripSeparator13.Name = "toolStripSeparator13";</w:t>
      </w:r>
    </w:p>
    <w:p w14:paraId="25528F0C" w14:textId="77777777" w:rsidR="00C45040" w:rsidRPr="00C45040" w:rsidRDefault="00C45040" w:rsidP="00C45040">
      <w:pPr>
        <w:pStyle w:val="ad"/>
      </w:pPr>
      <w:r w:rsidRPr="00C45040">
        <w:t xml:space="preserve">            this.toolStripSeparator13.Size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B4696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E0B6F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OutOfSCButton</w:t>
      </w:r>
      <w:proofErr w:type="spellEnd"/>
    </w:p>
    <w:p w14:paraId="67CA02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BDAFA5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Image</w:t>
      </w:r>
      <w:proofErr w:type="spellEnd"/>
      <w:r w:rsidRPr="00C45040">
        <w:t xml:space="preserve"> = global::</w:t>
      </w:r>
      <w:proofErr w:type="spellStart"/>
      <w:r w:rsidRPr="00C45040">
        <w:t>SeviceCenter.Properties.Resources.Status_Vidan</w:t>
      </w:r>
      <w:proofErr w:type="spellEnd"/>
      <w:r w:rsidRPr="00C45040">
        <w:t>;</w:t>
      </w:r>
    </w:p>
    <w:p w14:paraId="2AC3DE5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ImageTransparentColor</w:t>
      </w:r>
      <w:proofErr w:type="spell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73467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Name</w:t>
      </w:r>
      <w:proofErr w:type="spellEnd"/>
      <w:r w:rsidRPr="00C45040">
        <w:t xml:space="preserve"> = "</w:t>
      </w:r>
      <w:proofErr w:type="spellStart"/>
      <w:r w:rsidRPr="00C45040">
        <w:t>OutOfSCButton</w:t>
      </w:r>
      <w:proofErr w:type="spellEnd"/>
      <w:r w:rsidRPr="00C45040">
        <w:t>";</w:t>
      </w:r>
    </w:p>
    <w:p w14:paraId="707B003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7, 28);</w:t>
      </w:r>
    </w:p>
    <w:p w14:paraId="39C31A3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Tag</w:t>
      </w:r>
      <w:proofErr w:type="spellEnd"/>
      <w:r w:rsidRPr="00C45040">
        <w:t xml:space="preserve"> = "</w:t>
      </w:r>
      <w:r w:rsidRPr="00C45040">
        <w:rPr>
          <w:lang w:val="ru-RU"/>
        </w:rPr>
        <w:t>Выдан</w:t>
      </w:r>
      <w:r w:rsidRPr="00C45040">
        <w:t>";</w:t>
      </w:r>
    </w:p>
    <w:p w14:paraId="0CD07A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Text</w:t>
      </w:r>
      <w:proofErr w:type="spellEnd"/>
      <w:r w:rsidRPr="00C45040">
        <w:t xml:space="preserve"> = "</w:t>
      </w:r>
      <w:r w:rsidRPr="00C45040">
        <w:rPr>
          <w:lang w:val="ru-RU"/>
        </w:rPr>
        <w:t>Выдан</w:t>
      </w:r>
      <w:r w:rsidRPr="00C45040">
        <w:t>";</w:t>
      </w:r>
    </w:p>
    <w:p w14:paraId="3506E29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OutOfSCButton.Click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OutOfSCButton_Click</w:t>
      </w:r>
      <w:proofErr w:type="spellEnd"/>
      <w:r w:rsidRPr="00C45040">
        <w:t>);</w:t>
      </w:r>
    </w:p>
    <w:p w14:paraId="6430181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41A1F80" w14:textId="77777777" w:rsidR="00C45040" w:rsidRPr="00C45040" w:rsidRDefault="00C45040" w:rsidP="00C45040">
      <w:pPr>
        <w:pStyle w:val="ad"/>
      </w:pPr>
      <w:r w:rsidRPr="00C45040">
        <w:t xml:space="preserve">            // toolStrip3</w:t>
      </w:r>
    </w:p>
    <w:p w14:paraId="19373AD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D9B6BA" w14:textId="77777777" w:rsidR="00C45040" w:rsidRPr="00C45040" w:rsidRDefault="00C45040" w:rsidP="00C45040">
      <w:pPr>
        <w:pStyle w:val="ad"/>
      </w:pPr>
      <w:r w:rsidRPr="00C45040">
        <w:t xml:space="preserve">            this.toolStrip3.Font = new </w:t>
      </w:r>
      <w:proofErr w:type="spellStart"/>
      <w:r w:rsidRPr="00C45040">
        <w:t>System.Drawing.Font</w:t>
      </w:r>
      <w:proofErr w:type="spellEnd"/>
      <w:r w:rsidRPr="00C45040">
        <w:t xml:space="preserve">("Comic Sans MS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1943EF3D" w14:textId="77777777" w:rsidR="00C45040" w:rsidRPr="00C45040" w:rsidRDefault="00C45040" w:rsidP="00C45040">
      <w:pPr>
        <w:pStyle w:val="ad"/>
      </w:pPr>
      <w:r w:rsidRPr="00C45040">
        <w:t xml:space="preserve">            this.toolStrip3.ImageScalingSize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E3DBFC4" w14:textId="77777777" w:rsidR="00C45040" w:rsidRPr="00C45040" w:rsidRDefault="00C45040" w:rsidP="00C45040">
      <w:pPr>
        <w:pStyle w:val="ad"/>
      </w:pPr>
      <w:r w:rsidRPr="00C45040">
        <w:t xml:space="preserve">            this.toolStrip3.Items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01F29C6C" w14:textId="77777777" w:rsidR="00C45040" w:rsidRPr="00C45040" w:rsidRDefault="00C45040" w:rsidP="00C45040">
      <w:pPr>
        <w:pStyle w:val="ad"/>
      </w:pPr>
      <w:r w:rsidRPr="00C45040">
        <w:t xml:space="preserve">            this.toolStripLabel1,</w:t>
      </w:r>
    </w:p>
    <w:p w14:paraId="536783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</w:t>
      </w:r>
      <w:proofErr w:type="spellEnd"/>
      <w:r w:rsidRPr="00C45040">
        <w:t>,</w:t>
      </w:r>
    </w:p>
    <w:p w14:paraId="451A41F7" w14:textId="77777777" w:rsidR="00C45040" w:rsidRPr="00C45040" w:rsidRDefault="00C45040" w:rsidP="00C45040">
      <w:pPr>
        <w:pStyle w:val="ad"/>
      </w:pPr>
      <w:r w:rsidRPr="00C45040">
        <w:t xml:space="preserve">            this.toolStripLabel3,</w:t>
      </w:r>
    </w:p>
    <w:p w14:paraId="1B6187D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</w:t>
      </w:r>
      <w:proofErr w:type="spellEnd"/>
      <w:r w:rsidRPr="00C45040">
        <w:t>,</w:t>
      </w:r>
    </w:p>
    <w:p w14:paraId="07A4CDD3" w14:textId="77777777" w:rsidR="00C45040" w:rsidRPr="00C45040" w:rsidRDefault="00C45040" w:rsidP="00C45040">
      <w:pPr>
        <w:pStyle w:val="ad"/>
      </w:pPr>
      <w:r w:rsidRPr="00C45040">
        <w:t xml:space="preserve">            this.toolStripLabel4,</w:t>
      </w:r>
    </w:p>
    <w:p w14:paraId="5878CA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</w:t>
      </w:r>
      <w:proofErr w:type="spellEnd"/>
      <w:r w:rsidRPr="00C45040">
        <w:t>,</w:t>
      </w:r>
    </w:p>
    <w:p w14:paraId="2CF02458" w14:textId="77777777" w:rsidR="00C45040" w:rsidRPr="00C45040" w:rsidRDefault="00C45040" w:rsidP="00C45040">
      <w:pPr>
        <w:pStyle w:val="ad"/>
      </w:pPr>
      <w:r w:rsidRPr="00C45040">
        <w:t xml:space="preserve">            this.toolStripLabel5,</w:t>
      </w:r>
    </w:p>
    <w:p w14:paraId="13AF06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</w:t>
      </w:r>
      <w:proofErr w:type="spellEnd"/>
      <w:r w:rsidRPr="00C45040">
        <w:t>,</w:t>
      </w:r>
    </w:p>
    <w:p w14:paraId="3C8DE89C" w14:textId="77777777" w:rsidR="00C45040" w:rsidRPr="00C45040" w:rsidRDefault="00C45040" w:rsidP="00C45040">
      <w:pPr>
        <w:pStyle w:val="ad"/>
      </w:pPr>
      <w:r w:rsidRPr="00C45040">
        <w:t xml:space="preserve">            this.toolStripLabel6,</w:t>
      </w:r>
    </w:p>
    <w:p w14:paraId="2B217BD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</w:t>
      </w:r>
      <w:proofErr w:type="spellEnd"/>
      <w:r w:rsidRPr="00C45040">
        <w:t>,</w:t>
      </w:r>
    </w:p>
    <w:p w14:paraId="3E98D8C6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this.toolStripLabel7,</w:t>
      </w:r>
    </w:p>
    <w:p w14:paraId="08C0EC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</w:t>
      </w:r>
      <w:proofErr w:type="spellEnd"/>
      <w:r w:rsidRPr="00C45040">
        <w:t>});</w:t>
      </w:r>
    </w:p>
    <w:p w14:paraId="6C3C3E1C" w14:textId="77777777" w:rsidR="00C45040" w:rsidRPr="00C45040" w:rsidRDefault="00C45040" w:rsidP="00C45040">
      <w:pPr>
        <w:pStyle w:val="ad"/>
      </w:pPr>
      <w:r w:rsidRPr="00C45040">
        <w:t xml:space="preserve">            this.toolStrip3.Location = new </w:t>
      </w:r>
      <w:proofErr w:type="spellStart"/>
      <w:r w:rsidRPr="00C45040">
        <w:t>System.Drawing.Point</w:t>
      </w:r>
      <w:proofErr w:type="spellEnd"/>
      <w:r w:rsidRPr="00C45040">
        <w:t>(0, 64);</w:t>
      </w:r>
    </w:p>
    <w:p w14:paraId="5E27B0CE" w14:textId="77777777" w:rsidR="00C45040" w:rsidRPr="00C45040" w:rsidRDefault="00C45040" w:rsidP="00C45040">
      <w:pPr>
        <w:pStyle w:val="ad"/>
      </w:pPr>
      <w:r w:rsidRPr="00C45040">
        <w:t xml:space="preserve">            this.toolStrip3.Name = "toolStrip3";</w:t>
      </w:r>
    </w:p>
    <w:p w14:paraId="33B6B9C2" w14:textId="77777777" w:rsidR="00C45040" w:rsidRPr="00C45040" w:rsidRDefault="00C45040" w:rsidP="00C45040">
      <w:pPr>
        <w:pStyle w:val="ad"/>
      </w:pPr>
      <w:r w:rsidRPr="00C45040">
        <w:t xml:space="preserve">            this.toolStrip3.Size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0401290A" w14:textId="77777777" w:rsidR="00C45040" w:rsidRPr="00C45040" w:rsidRDefault="00C45040" w:rsidP="00C45040">
      <w:pPr>
        <w:pStyle w:val="ad"/>
      </w:pPr>
      <w:r w:rsidRPr="00C45040">
        <w:t xml:space="preserve">            this.toolStrip3.TabIndex = 6;</w:t>
      </w:r>
    </w:p>
    <w:p w14:paraId="3B9004C7" w14:textId="77777777" w:rsidR="00C45040" w:rsidRPr="00C45040" w:rsidRDefault="00C45040" w:rsidP="00C45040">
      <w:pPr>
        <w:pStyle w:val="ad"/>
      </w:pPr>
      <w:r w:rsidRPr="00C45040">
        <w:t xml:space="preserve">            this.toolStrip3.Text = "toolStrip3";</w:t>
      </w:r>
    </w:p>
    <w:p w14:paraId="1F141D36" w14:textId="77777777" w:rsidR="00C45040" w:rsidRPr="00C45040" w:rsidRDefault="00C45040" w:rsidP="00C45040">
      <w:pPr>
        <w:pStyle w:val="ad"/>
      </w:pPr>
      <w:r w:rsidRPr="00C45040">
        <w:t xml:space="preserve">            this.toolStrip3.Visible = false;</w:t>
      </w:r>
    </w:p>
    <w:p w14:paraId="61B16F1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EFEBFD5" w14:textId="77777777" w:rsidR="00C45040" w:rsidRPr="00C45040" w:rsidRDefault="00C45040" w:rsidP="00C45040">
      <w:pPr>
        <w:pStyle w:val="ad"/>
      </w:pPr>
      <w:r w:rsidRPr="00C45040">
        <w:t xml:space="preserve">            // toolStripLabel1</w:t>
      </w:r>
    </w:p>
    <w:p w14:paraId="3E12345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6F6923" w14:textId="77777777" w:rsidR="00C45040" w:rsidRPr="00C45040" w:rsidRDefault="00C45040" w:rsidP="00C45040">
      <w:pPr>
        <w:pStyle w:val="ad"/>
      </w:pPr>
      <w:r w:rsidRPr="00C45040">
        <w:t xml:space="preserve">            this.toolStripLabel1.Name = "toolStripLabel1";</w:t>
      </w:r>
    </w:p>
    <w:p w14:paraId="5C215B00" w14:textId="77777777" w:rsidR="00C45040" w:rsidRPr="00C45040" w:rsidRDefault="00C45040" w:rsidP="00C45040">
      <w:pPr>
        <w:pStyle w:val="ad"/>
      </w:pPr>
      <w:r w:rsidRPr="00C45040">
        <w:t xml:space="preserve">            this.toolStripLabel1.Size = new </w:t>
      </w:r>
      <w:proofErr w:type="spellStart"/>
      <w:r w:rsidRPr="00C45040">
        <w:t>System.Drawing.Size</w:t>
      </w:r>
      <w:proofErr w:type="spellEnd"/>
      <w:r w:rsidRPr="00C45040">
        <w:t>(48, 28);</w:t>
      </w:r>
    </w:p>
    <w:p w14:paraId="06ACEF70" w14:textId="77777777" w:rsidR="00C45040" w:rsidRPr="00C45040" w:rsidRDefault="00C45040" w:rsidP="00C45040">
      <w:pPr>
        <w:pStyle w:val="ad"/>
      </w:pPr>
      <w:r w:rsidRPr="00C45040">
        <w:t xml:space="preserve">            this.toolStripLabel1.Text = "</w:t>
      </w:r>
      <w:r w:rsidRPr="00C45040">
        <w:rPr>
          <w:lang w:val="ru-RU"/>
        </w:rPr>
        <w:t>Тел</w:t>
      </w:r>
      <w:r w:rsidRPr="00C45040">
        <w:t>:";</w:t>
      </w:r>
    </w:p>
    <w:p w14:paraId="336A46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F1B7F1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Phone</w:t>
      </w:r>
      <w:proofErr w:type="spellEnd"/>
    </w:p>
    <w:p w14:paraId="2CE651A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6EF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BorderStyle</w:t>
      </w:r>
      <w:proofErr w:type="spell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42B667D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6AB982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Name</w:t>
      </w:r>
      <w:proofErr w:type="spellEnd"/>
      <w:r w:rsidRPr="00C45040">
        <w:t xml:space="preserve"> = "</w:t>
      </w:r>
      <w:proofErr w:type="spellStart"/>
      <w:r w:rsidRPr="00C45040">
        <w:t>FullSearchPhone</w:t>
      </w:r>
      <w:proofErr w:type="spellEnd"/>
      <w:r w:rsidRPr="00C45040">
        <w:t>";</w:t>
      </w:r>
    </w:p>
    <w:p w14:paraId="69DD11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73, 31);</w:t>
      </w:r>
    </w:p>
    <w:p w14:paraId="60EC99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KeyDown</w:t>
      </w:r>
      <w:proofErr w:type="spellEnd"/>
      <w:r w:rsidRPr="00C45040">
        <w:t xml:space="preserve"> += new System.Windows.Forms.KeyEventHandler(this.FullSearchPhone_KeyDown);</w:t>
      </w:r>
    </w:p>
    <w:p w14:paraId="6FD6F77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Phone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Phone_TextChanged</w:t>
      </w:r>
      <w:proofErr w:type="spellEnd"/>
      <w:r w:rsidRPr="00C45040">
        <w:t>);</w:t>
      </w:r>
    </w:p>
    <w:p w14:paraId="24E1789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8DAF36B" w14:textId="77777777" w:rsidR="00C45040" w:rsidRPr="00C45040" w:rsidRDefault="00C45040" w:rsidP="00C45040">
      <w:pPr>
        <w:pStyle w:val="ad"/>
      </w:pPr>
      <w:r w:rsidRPr="00C45040">
        <w:t xml:space="preserve">            // toolStripLabel3</w:t>
      </w:r>
    </w:p>
    <w:p w14:paraId="02B9382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ACC3D5" w14:textId="77777777" w:rsidR="00C45040" w:rsidRPr="00C45040" w:rsidRDefault="00C45040" w:rsidP="00C45040">
      <w:pPr>
        <w:pStyle w:val="ad"/>
      </w:pPr>
      <w:r w:rsidRPr="00C45040">
        <w:t xml:space="preserve">            this.toolStripLabel3.Name = "toolStripLabel3";</w:t>
      </w:r>
    </w:p>
    <w:p w14:paraId="7CE17FAB" w14:textId="77777777" w:rsidR="00C45040" w:rsidRPr="00C45040" w:rsidRDefault="00C45040" w:rsidP="00C45040">
      <w:pPr>
        <w:pStyle w:val="ad"/>
      </w:pPr>
      <w:r w:rsidRPr="00C45040">
        <w:t xml:space="preserve">            this.toolStripLabel3.Size = new </w:t>
      </w:r>
      <w:proofErr w:type="spellStart"/>
      <w:r w:rsidRPr="00C45040">
        <w:t>System.Drawing.Size</w:t>
      </w:r>
      <w:proofErr w:type="spellEnd"/>
      <w:r w:rsidRPr="00C45040">
        <w:t>(49, 28);</w:t>
      </w:r>
    </w:p>
    <w:p w14:paraId="71EBCA4A" w14:textId="77777777" w:rsidR="00C45040" w:rsidRPr="00C45040" w:rsidRDefault="00C45040" w:rsidP="00C45040">
      <w:pPr>
        <w:pStyle w:val="ad"/>
      </w:pPr>
      <w:r w:rsidRPr="00C45040">
        <w:t xml:space="preserve">            this.toolStripLabel3.Text = "</w:t>
      </w:r>
      <w:r w:rsidRPr="00C45040">
        <w:rPr>
          <w:lang w:val="ru-RU"/>
        </w:rPr>
        <w:t>Тип</w:t>
      </w:r>
      <w:r w:rsidRPr="00C45040">
        <w:t>:";</w:t>
      </w:r>
    </w:p>
    <w:p w14:paraId="7DBC6C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A6A7F3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Type</w:t>
      </w:r>
      <w:proofErr w:type="spellEnd"/>
    </w:p>
    <w:p w14:paraId="5485E70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FCB1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FlatStyle</w:t>
      </w:r>
      <w:proofErr w:type="spell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0C33C5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Name</w:t>
      </w:r>
      <w:proofErr w:type="spellEnd"/>
      <w:r w:rsidRPr="00C45040">
        <w:t xml:space="preserve"> = "</w:t>
      </w:r>
      <w:proofErr w:type="spellStart"/>
      <w:r w:rsidRPr="00C45040">
        <w:t>FullSearchType</w:t>
      </w:r>
      <w:proofErr w:type="spellEnd"/>
      <w:r w:rsidRPr="00C45040">
        <w:t>";</w:t>
      </w:r>
    </w:p>
    <w:p w14:paraId="3922814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99, 31);</w:t>
      </w:r>
    </w:p>
    <w:p w14:paraId="7BC6BC5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SelectedIndex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Type_SelectedIndexChanged</w:t>
      </w:r>
      <w:proofErr w:type="spellEnd"/>
      <w:r w:rsidRPr="00C45040">
        <w:t>);</w:t>
      </w:r>
    </w:p>
    <w:p w14:paraId="123421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KeyDown</w:t>
      </w:r>
      <w:proofErr w:type="spellEnd"/>
      <w:r w:rsidRPr="00C45040">
        <w:t xml:space="preserve"> += new System.Windows.Forms.KeyEventHandler(this.FullSearchType_KeyDown);</w:t>
      </w:r>
    </w:p>
    <w:p w14:paraId="7504B1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Type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Type_TextChanged</w:t>
      </w:r>
      <w:proofErr w:type="spellEnd"/>
      <w:r w:rsidRPr="00C45040">
        <w:t>);</w:t>
      </w:r>
    </w:p>
    <w:p w14:paraId="501FD8EA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70D1580E" w14:textId="77777777" w:rsidR="00C45040" w:rsidRPr="00C45040" w:rsidRDefault="00C45040" w:rsidP="00C45040">
      <w:pPr>
        <w:pStyle w:val="ad"/>
      </w:pPr>
      <w:r w:rsidRPr="00C45040">
        <w:t xml:space="preserve">            // toolStripLabel4</w:t>
      </w:r>
    </w:p>
    <w:p w14:paraId="2A2C032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80CE25" w14:textId="77777777" w:rsidR="00C45040" w:rsidRPr="00C45040" w:rsidRDefault="00C45040" w:rsidP="00C45040">
      <w:pPr>
        <w:pStyle w:val="ad"/>
      </w:pPr>
      <w:r w:rsidRPr="00C45040">
        <w:t xml:space="preserve">            this.toolStripLabel4.Name = "toolStripLabel4";</w:t>
      </w:r>
    </w:p>
    <w:p w14:paraId="69715461" w14:textId="77777777" w:rsidR="00C45040" w:rsidRPr="00C45040" w:rsidRDefault="00C45040" w:rsidP="00C45040">
      <w:pPr>
        <w:pStyle w:val="ad"/>
      </w:pPr>
      <w:r w:rsidRPr="00C45040">
        <w:t xml:space="preserve">            this.toolStripLabel4.Size = new </w:t>
      </w:r>
      <w:proofErr w:type="spellStart"/>
      <w:r w:rsidRPr="00C45040">
        <w:t>System.Drawing.Size</w:t>
      </w:r>
      <w:proofErr w:type="spellEnd"/>
      <w:r w:rsidRPr="00C45040">
        <w:t>(64, 28);</w:t>
      </w:r>
    </w:p>
    <w:p w14:paraId="3BBEFFA8" w14:textId="77777777" w:rsidR="00C45040" w:rsidRPr="00C45040" w:rsidRDefault="00C45040" w:rsidP="00C45040">
      <w:pPr>
        <w:pStyle w:val="ad"/>
      </w:pPr>
      <w:r w:rsidRPr="00C45040">
        <w:t xml:space="preserve">            this.toolStripLabel4.Text = "</w:t>
      </w:r>
      <w:r w:rsidRPr="00C45040">
        <w:rPr>
          <w:lang w:val="ru-RU"/>
        </w:rPr>
        <w:t>Бренд</w:t>
      </w:r>
      <w:r w:rsidRPr="00C45040">
        <w:t>:";</w:t>
      </w:r>
    </w:p>
    <w:p w14:paraId="296291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5756BB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Brand</w:t>
      </w:r>
      <w:proofErr w:type="spellEnd"/>
    </w:p>
    <w:p w14:paraId="44B2218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0BBF31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FlatStyle</w:t>
      </w:r>
      <w:proofErr w:type="spell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45684B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Name</w:t>
      </w:r>
      <w:proofErr w:type="spellEnd"/>
      <w:r w:rsidRPr="00C45040">
        <w:t xml:space="preserve"> = "</w:t>
      </w:r>
      <w:proofErr w:type="spellStart"/>
      <w:r w:rsidRPr="00C45040">
        <w:t>FullSearchBrand</w:t>
      </w:r>
      <w:proofErr w:type="spellEnd"/>
      <w:r w:rsidRPr="00C45040">
        <w:t>";</w:t>
      </w:r>
    </w:p>
    <w:p w14:paraId="4D320BD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9, 31);</w:t>
      </w:r>
    </w:p>
    <w:p w14:paraId="13FDE84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SelectedIndex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Brand_SelectedIndexChanged</w:t>
      </w:r>
      <w:proofErr w:type="spellEnd"/>
      <w:r w:rsidRPr="00C45040">
        <w:t>);</w:t>
      </w:r>
    </w:p>
    <w:p w14:paraId="0EC531E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KeyDown</w:t>
      </w:r>
      <w:proofErr w:type="spellEnd"/>
      <w:r w:rsidRPr="00C45040">
        <w:t xml:space="preserve"> += new System.Windows.Forms.KeyEventHandler(this.FullSearchBrand_KeyDown);</w:t>
      </w:r>
    </w:p>
    <w:p w14:paraId="3E184EA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Brand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Brand_TextChanged</w:t>
      </w:r>
      <w:proofErr w:type="spellEnd"/>
      <w:r w:rsidRPr="00C45040">
        <w:t>);</w:t>
      </w:r>
    </w:p>
    <w:p w14:paraId="458E071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B25CC2" w14:textId="77777777" w:rsidR="00C45040" w:rsidRPr="00C45040" w:rsidRDefault="00C45040" w:rsidP="00C45040">
      <w:pPr>
        <w:pStyle w:val="ad"/>
      </w:pPr>
      <w:r w:rsidRPr="00C45040">
        <w:t xml:space="preserve">            // toolStripLabel5</w:t>
      </w:r>
    </w:p>
    <w:p w14:paraId="799D7E2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9FD8BCA" w14:textId="77777777" w:rsidR="00C45040" w:rsidRPr="00C45040" w:rsidRDefault="00C45040" w:rsidP="00C45040">
      <w:pPr>
        <w:pStyle w:val="ad"/>
      </w:pPr>
      <w:r w:rsidRPr="00C45040">
        <w:t xml:space="preserve">            this.toolStripLabel5.Name = "toolStripLabel5";</w:t>
      </w:r>
    </w:p>
    <w:p w14:paraId="7EE89454" w14:textId="77777777" w:rsidR="00C45040" w:rsidRPr="00C45040" w:rsidRDefault="00C45040" w:rsidP="00C45040">
      <w:pPr>
        <w:pStyle w:val="ad"/>
      </w:pPr>
      <w:r w:rsidRPr="00C45040">
        <w:t xml:space="preserve">            this.toolStripLabel5.Size = new </w:t>
      </w:r>
      <w:proofErr w:type="spellStart"/>
      <w:r w:rsidRPr="00C45040">
        <w:t>System.Drawing.Size</w:t>
      </w:r>
      <w:proofErr w:type="spellEnd"/>
      <w:r w:rsidRPr="00C45040">
        <w:t>(79, 28);</w:t>
      </w:r>
    </w:p>
    <w:p w14:paraId="3B8F5373" w14:textId="77777777" w:rsidR="00C45040" w:rsidRPr="00C45040" w:rsidRDefault="00C45040" w:rsidP="00C45040">
      <w:pPr>
        <w:pStyle w:val="ad"/>
      </w:pPr>
      <w:r w:rsidRPr="00C45040">
        <w:t xml:space="preserve">            this.toolStripLabel5.Text = "</w:t>
      </w:r>
      <w:r w:rsidRPr="00C45040">
        <w:rPr>
          <w:lang w:val="ru-RU"/>
        </w:rPr>
        <w:t>Модель</w:t>
      </w:r>
      <w:r w:rsidRPr="00C45040">
        <w:t>:";</w:t>
      </w:r>
    </w:p>
    <w:p w14:paraId="0481433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DFC3FB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Model</w:t>
      </w:r>
      <w:proofErr w:type="spellEnd"/>
    </w:p>
    <w:p w14:paraId="012431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846C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BorderStyle</w:t>
      </w:r>
      <w:proofErr w:type="spell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4747460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1456906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Name</w:t>
      </w:r>
      <w:proofErr w:type="spellEnd"/>
      <w:r w:rsidRPr="00C45040">
        <w:t xml:space="preserve"> = "</w:t>
      </w:r>
      <w:proofErr w:type="spellStart"/>
      <w:r w:rsidRPr="00C45040">
        <w:t>FullSearchModel</w:t>
      </w:r>
      <w:proofErr w:type="spellEnd"/>
      <w:r w:rsidRPr="00C45040">
        <w:t>";</w:t>
      </w:r>
    </w:p>
    <w:p w14:paraId="57EE7DA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2, 31);</w:t>
      </w:r>
    </w:p>
    <w:p w14:paraId="73587A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KeyDown</w:t>
      </w:r>
      <w:proofErr w:type="spellEnd"/>
      <w:r w:rsidRPr="00C45040">
        <w:t xml:space="preserve"> += new System.Windows.Forms.KeyEventHandler(this.FullSearchModel_KeyDown);</w:t>
      </w:r>
    </w:p>
    <w:p w14:paraId="245663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odel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odel_TextChanged</w:t>
      </w:r>
      <w:proofErr w:type="spellEnd"/>
      <w:r w:rsidRPr="00C45040">
        <w:t>);</w:t>
      </w:r>
    </w:p>
    <w:p w14:paraId="21447F5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D643A9" w14:textId="77777777" w:rsidR="00C45040" w:rsidRPr="00C45040" w:rsidRDefault="00C45040" w:rsidP="00C45040">
      <w:pPr>
        <w:pStyle w:val="ad"/>
      </w:pPr>
      <w:r w:rsidRPr="00C45040">
        <w:t xml:space="preserve">            // toolStripLabel6</w:t>
      </w:r>
    </w:p>
    <w:p w14:paraId="45EE8B6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67B70D" w14:textId="77777777" w:rsidR="00C45040" w:rsidRPr="00C45040" w:rsidRDefault="00C45040" w:rsidP="00C45040">
      <w:pPr>
        <w:pStyle w:val="ad"/>
      </w:pPr>
      <w:r w:rsidRPr="00C45040">
        <w:t xml:space="preserve">            this.toolStripLabel6.Name = "toolStripLabel6";</w:t>
      </w:r>
    </w:p>
    <w:p w14:paraId="04E6617E" w14:textId="77777777" w:rsidR="00C45040" w:rsidRPr="00C45040" w:rsidRDefault="00C45040" w:rsidP="00C45040">
      <w:pPr>
        <w:pStyle w:val="ad"/>
      </w:pPr>
      <w:r w:rsidRPr="00C45040">
        <w:t xml:space="preserve">            this.toolStripLabel6.Size = new </w:t>
      </w:r>
      <w:proofErr w:type="spellStart"/>
      <w:r w:rsidRPr="00C45040">
        <w:t>System.Drawing.Size</w:t>
      </w:r>
      <w:proofErr w:type="spellEnd"/>
      <w:r w:rsidRPr="00C45040">
        <w:t>(125, 28);</w:t>
      </w:r>
    </w:p>
    <w:p w14:paraId="1536C451" w14:textId="77777777" w:rsidR="00C45040" w:rsidRPr="00C45040" w:rsidRDefault="00C45040" w:rsidP="00C45040">
      <w:pPr>
        <w:pStyle w:val="ad"/>
      </w:pPr>
      <w:r w:rsidRPr="00C45040">
        <w:t xml:space="preserve">            this.toolStripLabel6.Text = "</w:t>
      </w:r>
      <w:r w:rsidRPr="00C45040">
        <w:rPr>
          <w:lang w:val="ru-RU"/>
        </w:rPr>
        <w:t>Серийный</w:t>
      </w:r>
      <w:r w:rsidRPr="00C45040">
        <w:t xml:space="preserve"> №:";</w:t>
      </w:r>
    </w:p>
    <w:p w14:paraId="71160AF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AFF175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Serial</w:t>
      </w:r>
      <w:proofErr w:type="spellEnd"/>
    </w:p>
    <w:p w14:paraId="79CF113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17D41A4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BorderStyle</w:t>
      </w:r>
      <w:proofErr w:type="spell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3F00477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Font</w:t>
      </w:r>
      <w:proofErr w:type="spell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08C38D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Name</w:t>
      </w:r>
      <w:proofErr w:type="spellEnd"/>
      <w:r w:rsidRPr="00C45040">
        <w:t xml:space="preserve"> = "</w:t>
      </w:r>
      <w:proofErr w:type="spellStart"/>
      <w:r w:rsidRPr="00C45040">
        <w:t>FullSearchSerial</w:t>
      </w:r>
      <w:proofErr w:type="spellEnd"/>
      <w:r w:rsidRPr="00C45040">
        <w:t>";</w:t>
      </w:r>
    </w:p>
    <w:p w14:paraId="51211A6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6, 31);</w:t>
      </w:r>
    </w:p>
    <w:p w14:paraId="7DFF72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KeyDown</w:t>
      </w:r>
      <w:proofErr w:type="spellEnd"/>
      <w:r w:rsidRPr="00C45040">
        <w:t xml:space="preserve"> += new System.Windows.Forms.KeyEventHandler(this.FullSearchSerial_KeyDown);</w:t>
      </w:r>
    </w:p>
    <w:p w14:paraId="4BE247E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Serial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Serial_TextChanged</w:t>
      </w:r>
      <w:proofErr w:type="spellEnd"/>
      <w:r w:rsidRPr="00C45040">
        <w:t>);</w:t>
      </w:r>
    </w:p>
    <w:p w14:paraId="42EE4C0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E69456" w14:textId="77777777" w:rsidR="00C45040" w:rsidRPr="00C45040" w:rsidRDefault="00C45040" w:rsidP="00C45040">
      <w:pPr>
        <w:pStyle w:val="ad"/>
      </w:pPr>
      <w:r w:rsidRPr="00C45040">
        <w:t xml:space="preserve">            // toolStripLabel7</w:t>
      </w:r>
    </w:p>
    <w:p w14:paraId="0AD5762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A22272F" w14:textId="77777777" w:rsidR="00C45040" w:rsidRPr="00C45040" w:rsidRDefault="00C45040" w:rsidP="00C45040">
      <w:pPr>
        <w:pStyle w:val="ad"/>
      </w:pPr>
      <w:r w:rsidRPr="00C45040">
        <w:t xml:space="preserve">            this.toolStripLabel7.Name = "toolStripLabel7";</w:t>
      </w:r>
    </w:p>
    <w:p w14:paraId="4B460353" w14:textId="77777777" w:rsidR="00C45040" w:rsidRPr="00C45040" w:rsidRDefault="00C45040" w:rsidP="00C45040">
      <w:pPr>
        <w:pStyle w:val="ad"/>
      </w:pPr>
      <w:r w:rsidRPr="00C45040">
        <w:t xml:space="preserve">            this.toolStripLabel7.Size = new </w:t>
      </w:r>
      <w:proofErr w:type="spellStart"/>
      <w:r w:rsidRPr="00C45040">
        <w:t>System.Drawing.Size</w:t>
      </w:r>
      <w:proofErr w:type="spellEnd"/>
      <w:r w:rsidRPr="00C45040">
        <w:t>(75, 28);</w:t>
      </w:r>
    </w:p>
    <w:p w14:paraId="57FA6B68" w14:textId="77777777" w:rsidR="00C45040" w:rsidRPr="00C45040" w:rsidRDefault="00C45040" w:rsidP="00C45040">
      <w:pPr>
        <w:pStyle w:val="ad"/>
      </w:pPr>
      <w:r w:rsidRPr="00C45040">
        <w:t xml:space="preserve">            this.toolStripLabel7.Text = "</w:t>
      </w:r>
      <w:r w:rsidRPr="00C45040">
        <w:rPr>
          <w:lang w:val="ru-RU"/>
        </w:rPr>
        <w:t>Мастер</w:t>
      </w:r>
      <w:r w:rsidRPr="00C45040">
        <w:t>:";</w:t>
      </w:r>
    </w:p>
    <w:p w14:paraId="3CF74FF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C3B91A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Master</w:t>
      </w:r>
      <w:proofErr w:type="spellEnd"/>
    </w:p>
    <w:p w14:paraId="4DA11CB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8D8A0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FlatStyle</w:t>
      </w:r>
      <w:proofErr w:type="spell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698F7C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Name</w:t>
      </w:r>
      <w:proofErr w:type="spellEnd"/>
      <w:r w:rsidRPr="00C45040">
        <w:t xml:space="preserve"> = "</w:t>
      </w:r>
      <w:proofErr w:type="spellStart"/>
      <w:r w:rsidRPr="00C45040">
        <w:t>FullSearchMaster</w:t>
      </w:r>
      <w:proofErr w:type="spellEnd"/>
      <w:r w:rsidRPr="00C45040">
        <w:t>";</w:t>
      </w:r>
    </w:p>
    <w:p w14:paraId="4095A06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1, 31);</w:t>
      </w:r>
    </w:p>
    <w:p w14:paraId="4737B8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SelectedIndex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aster_SelectedIndexChanged</w:t>
      </w:r>
      <w:proofErr w:type="spellEnd"/>
      <w:r w:rsidRPr="00C45040">
        <w:t>);</w:t>
      </w:r>
    </w:p>
    <w:p w14:paraId="3FB7B1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KeyDown</w:t>
      </w:r>
      <w:proofErr w:type="spellEnd"/>
      <w:r w:rsidRPr="00C45040">
        <w:t xml:space="preserve"> += new System.Windows.Forms.KeyEventHandler(this.FullSearchMaster_KeyDown);</w:t>
      </w:r>
    </w:p>
    <w:p w14:paraId="051EC9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ullSearchMaster.TextChange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aster_TextChanged</w:t>
      </w:r>
      <w:proofErr w:type="spellEnd"/>
      <w:r w:rsidRPr="00C45040">
        <w:t>);</w:t>
      </w:r>
    </w:p>
    <w:p w14:paraId="092C410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C76617" w14:textId="77777777" w:rsidR="00C45040" w:rsidRPr="00C45040" w:rsidRDefault="00C45040" w:rsidP="00C45040">
      <w:pPr>
        <w:pStyle w:val="ad"/>
      </w:pPr>
      <w:r w:rsidRPr="00C45040">
        <w:t xml:space="preserve">            // Form1</w:t>
      </w:r>
    </w:p>
    <w:p w14:paraId="59A42AD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0C539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utoScaleDimensions</w:t>
      </w:r>
      <w:proofErr w:type="spellEnd"/>
      <w:r w:rsidRPr="00C45040">
        <w:t xml:space="preserve"> = new </w:t>
      </w:r>
      <w:proofErr w:type="spellStart"/>
      <w:r w:rsidRPr="00C45040">
        <w:t>System.Drawing.SizeF</w:t>
      </w:r>
      <w:proofErr w:type="spellEnd"/>
      <w:r w:rsidRPr="00C45040">
        <w:t>(8F, 16F);</w:t>
      </w:r>
    </w:p>
    <w:p w14:paraId="15EEF4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AutoScaleMode</w:t>
      </w:r>
      <w:proofErr w:type="spellEnd"/>
      <w:r w:rsidRPr="00C45040">
        <w:t xml:space="preserve"> = </w:t>
      </w:r>
      <w:proofErr w:type="spellStart"/>
      <w:r w:rsidRPr="00C45040">
        <w:t>System.Windows.Forms.AutoScaleMode.Font</w:t>
      </w:r>
      <w:proofErr w:type="spellEnd"/>
      <w:r w:rsidRPr="00C45040">
        <w:t>;</w:t>
      </w:r>
    </w:p>
    <w:p w14:paraId="0B1C86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lientSize</w:t>
      </w:r>
      <w:proofErr w:type="spell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822);</w:t>
      </w:r>
    </w:p>
    <w:p w14:paraId="60695AB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toolStrip3);</w:t>
      </w:r>
    </w:p>
    <w:p w14:paraId="44CB2EA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toolStrip2);</w:t>
      </w:r>
    </w:p>
    <w:p w14:paraId="41CA5B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SearchFIOTextBox</w:t>
      </w:r>
      <w:proofErr w:type="spellEnd"/>
      <w:r w:rsidRPr="00C45040">
        <w:t>);</w:t>
      </w:r>
    </w:p>
    <w:p w14:paraId="0B30566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toolStrip1);</w:t>
      </w:r>
    </w:p>
    <w:p w14:paraId="586ECD0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statusStrip</w:t>
      </w:r>
      <w:proofErr w:type="spellEnd"/>
      <w:r w:rsidRPr="00C45040">
        <w:t>);</w:t>
      </w:r>
    </w:p>
    <w:p w14:paraId="2DBDA2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this.button1);</w:t>
      </w:r>
    </w:p>
    <w:p w14:paraId="5EFD97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NewClientButton</w:t>
      </w:r>
      <w:proofErr w:type="spellEnd"/>
      <w:r w:rsidRPr="00C45040">
        <w:t>);</w:t>
      </w:r>
    </w:p>
    <w:p w14:paraId="41A5E8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Controls.Add</w:t>
      </w:r>
      <w:proofErr w:type="spellEnd"/>
      <w:r w:rsidRPr="00C45040">
        <w:t>(</w:t>
      </w:r>
      <w:proofErr w:type="spellStart"/>
      <w:r w:rsidRPr="00C45040">
        <w:t>this.MainListView</w:t>
      </w:r>
      <w:proofErr w:type="spellEnd"/>
      <w:r w:rsidRPr="00C45040">
        <w:t>);</w:t>
      </w:r>
    </w:p>
    <w:p w14:paraId="14C2B1A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Margin</w:t>
      </w:r>
      <w:proofErr w:type="spell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0C252E9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Name</w:t>
      </w:r>
      <w:proofErr w:type="spellEnd"/>
      <w:r w:rsidRPr="00C45040">
        <w:t xml:space="preserve"> = "Form1";</w:t>
      </w:r>
    </w:p>
    <w:p w14:paraId="09799DD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r w:rsidRPr="00C45040">
        <w:t>this.StartPosition</w:t>
      </w:r>
      <w:proofErr w:type="spellEnd"/>
      <w:r w:rsidRPr="00C45040">
        <w:t xml:space="preserve"> = </w:t>
      </w:r>
      <w:proofErr w:type="spellStart"/>
      <w:r w:rsidRPr="00C45040">
        <w:t>System.Windows.Forms.FormStartPosition.CenterScreen</w:t>
      </w:r>
      <w:proofErr w:type="spellEnd"/>
      <w:r w:rsidRPr="00C45040">
        <w:t>;</w:t>
      </w:r>
    </w:p>
    <w:p w14:paraId="19AA11E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FormClosed</w:t>
      </w:r>
      <w:proofErr w:type="spellEnd"/>
      <w:r w:rsidRPr="00C45040">
        <w:t xml:space="preserve"> += new System.Windows.Forms.FormClosedEventHandler(this.Form1_FormClosed);</w:t>
      </w:r>
    </w:p>
    <w:p w14:paraId="2C7DDD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Load</w:t>
      </w:r>
      <w:proofErr w:type="spell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Form1_Load);</w:t>
      </w:r>
    </w:p>
    <w:p w14:paraId="73A0B68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ResumeLayout</w:t>
      </w:r>
      <w:proofErr w:type="spellEnd"/>
      <w:r w:rsidRPr="00C45040">
        <w:t>(false);</w:t>
      </w:r>
    </w:p>
    <w:p w14:paraId="77866E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statusStrip.PerformLayout</w:t>
      </w:r>
      <w:proofErr w:type="spellEnd"/>
      <w:r w:rsidRPr="00C45040">
        <w:t>();</w:t>
      </w:r>
    </w:p>
    <w:p w14:paraId="7B4F8C79" w14:textId="77777777" w:rsidR="00C45040" w:rsidRPr="00C45040" w:rsidRDefault="00C45040" w:rsidP="00C45040">
      <w:pPr>
        <w:pStyle w:val="ad"/>
      </w:pPr>
      <w:r w:rsidRPr="00C45040">
        <w:t xml:space="preserve">            this.toolStrip1.ResumeLayout(false);</w:t>
      </w:r>
    </w:p>
    <w:p w14:paraId="35CD0AC0" w14:textId="77777777" w:rsidR="00C45040" w:rsidRPr="00C45040" w:rsidRDefault="00C45040" w:rsidP="00C45040">
      <w:pPr>
        <w:pStyle w:val="ad"/>
      </w:pPr>
      <w:r w:rsidRPr="00C45040">
        <w:t xml:space="preserve">            this.toolStrip1.PerformLayout();</w:t>
      </w:r>
    </w:p>
    <w:p w14:paraId="162226EB" w14:textId="77777777" w:rsidR="00C45040" w:rsidRPr="00C45040" w:rsidRDefault="00C45040" w:rsidP="00C45040">
      <w:pPr>
        <w:pStyle w:val="ad"/>
      </w:pPr>
      <w:r w:rsidRPr="00C45040">
        <w:t xml:space="preserve">            this.toolStrip2.ResumeLayout(false);</w:t>
      </w:r>
    </w:p>
    <w:p w14:paraId="373BBD91" w14:textId="77777777" w:rsidR="00C45040" w:rsidRPr="00C45040" w:rsidRDefault="00C45040" w:rsidP="00C45040">
      <w:pPr>
        <w:pStyle w:val="ad"/>
      </w:pPr>
      <w:r w:rsidRPr="00C45040">
        <w:t xml:space="preserve">            this.toolStrip2.PerformLayout();</w:t>
      </w:r>
    </w:p>
    <w:p w14:paraId="09E4465C" w14:textId="77777777" w:rsidR="00C45040" w:rsidRPr="00C45040" w:rsidRDefault="00C45040" w:rsidP="00C45040">
      <w:pPr>
        <w:pStyle w:val="ad"/>
      </w:pPr>
      <w:r w:rsidRPr="00C45040">
        <w:t xml:space="preserve">            this.toolStrip3.ResumeLayout(false);</w:t>
      </w:r>
    </w:p>
    <w:p w14:paraId="156BF35E" w14:textId="77777777" w:rsidR="00C45040" w:rsidRPr="00C45040" w:rsidRDefault="00C45040" w:rsidP="00C45040">
      <w:pPr>
        <w:pStyle w:val="ad"/>
      </w:pPr>
      <w:r w:rsidRPr="00C45040">
        <w:t xml:space="preserve">            this.toolStrip3.PerformLayout();</w:t>
      </w:r>
    </w:p>
    <w:p w14:paraId="69641C9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ResumeLayout</w:t>
      </w:r>
      <w:proofErr w:type="spellEnd"/>
      <w:r w:rsidRPr="00C45040">
        <w:t>(false);</w:t>
      </w:r>
    </w:p>
    <w:p w14:paraId="40AA871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r w:rsidRPr="00C45040">
        <w:t>this.PerformLayout</w:t>
      </w:r>
      <w:proofErr w:type="spellEnd"/>
      <w:r w:rsidRPr="00C45040">
        <w:t>();</w:t>
      </w:r>
    </w:p>
    <w:p w14:paraId="690DE901" w14:textId="77777777" w:rsidR="00C45040" w:rsidRPr="00C45040" w:rsidRDefault="00C45040" w:rsidP="00C45040">
      <w:pPr>
        <w:pStyle w:val="ad"/>
      </w:pPr>
    </w:p>
    <w:p w14:paraId="55B0AF2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rPr>
          <w:lang w:val="ru-RU"/>
        </w:rPr>
        <w:t>}</w:t>
      </w:r>
    </w:p>
    <w:p w14:paraId="116BD6B7" w14:textId="763CDC5C" w:rsidR="00A47D78" w:rsidRPr="00A47D78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>}</w:t>
      </w:r>
    </w:p>
    <w:p w14:paraId="3460A9C9" w14:textId="77777777" w:rsidR="00A47D78" w:rsidRDefault="00A47D78" w:rsidP="00A47D78">
      <w:pPr>
        <w:pStyle w:val="ad"/>
      </w:pPr>
    </w:p>
    <w:p w14:paraId="5C540E9D" w14:textId="1FC180EB" w:rsidR="00554BAC" w:rsidRDefault="00554BAC" w:rsidP="00554BAC"/>
    <w:p w14:paraId="5D7B6FB7" w14:textId="4E658925" w:rsidR="00554BAC" w:rsidRDefault="00554BAC" w:rsidP="00554BAC">
      <w:r>
        <w:br w:type="page"/>
      </w:r>
    </w:p>
    <w:p w14:paraId="284B3705" w14:textId="56B75B84" w:rsidR="00554BAC" w:rsidRDefault="00554BAC" w:rsidP="00554BAC">
      <w:pPr>
        <w:pStyle w:val="a8"/>
        <w:jc w:val="center"/>
      </w:pPr>
      <w:bookmarkStart w:id="33" w:name="_Toc137400657"/>
      <w:r>
        <w:lastRenderedPageBreak/>
        <w:t>Приложение В</w:t>
      </w:r>
      <w:bookmarkEnd w:id="33"/>
    </w:p>
    <w:p w14:paraId="533EC16D" w14:textId="158AB0F4" w:rsidR="00554BAC" w:rsidRDefault="00554BAC" w:rsidP="00554BAC">
      <w:pPr>
        <w:jc w:val="center"/>
      </w:pPr>
      <w:r>
        <w:t>Результаты тестирования</w:t>
      </w:r>
    </w:p>
    <w:p w14:paraId="686F3883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1A62A315" wp14:editId="55172E26">
            <wp:extent cx="3444538" cy="1318374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E0AF" w14:textId="17927B0B" w:rsidR="00381D29" w:rsidRDefault="00381D29" w:rsidP="00513008">
      <w:pPr>
        <w:pStyle w:val="af2"/>
      </w:pPr>
      <w:r>
        <w:t xml:space="preserve">Рисунок </w:t>
      </w:r>
      <w:r w:rsidR="00513008">
        <w:t>В.1</w:t>
      </w:r>
      <w:r>
        <w:t xml:space="preserve"> – Тестирование сценария №1(Вход в программу)</w:t>
      </w:r>
    </w:p>
    <w:p w14:paraId="41DB1337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7552599E" wp14:editId="7344FF3A">
            <wp:extent cx="6119495" cy="348805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F1FF" w14:textId="0EE065B1" w:rsidR="00381D29" w:rsidRDefault="00381D29" w:rsidP="00513008">
      <w:pPr>
        <w:pStyle w:val="af2"/>
      </w:pPr>
      <w:r>
        <w:t xml:space="preserve">Рисунок </w:t>
      </w:r>
      <w:r w:rsidR="00513008">
        <w:t>В.2</w:t>
      </w:r>
      <w:r>
        <w:t xml:space="preserve"> – Тестирование сценария №1(Главная форма)</w:t>
      </w:r>
    </w:p>
    <w:p w14:paraId="460743F2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39004596" wp14:editId="5A7A6C86">
            <wp:extent cx="1691787" cy="126503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B05EC" w14:textId="73E25D79" w:rsidR="00381D29" w:rsidRDefault="00381D29" w:rsidP="00513008">
      <w:pPr>
        <w:pStyle w:val="af2"/>
      </w:pPr>
      <w:r>
        <w:t xml:space="preserve">Рисунок </w:t>
      </w:r>
      <w:r w:rsidR="00513008">
        <w:t>В.3</w:t>
      </w:r>
      <w:r>
        <w:t xml:space="preserve">– </w:t>
      </w:r>
      <w:r w:rsidRPr="00B470A8">
        <w:t>Тестирование сценария №</w:t>
      </w:r>
      <w:r>
        <w:t xml:space="preserve">2 </w:t>
      </w:r>
      <w:r w:rsidRPr="00B470A8">
        <w:t>(</w:t>
      </w:r>
      <w:r>
        <w:t>Ошибка авторизации</w:t>
      </w:r>
      <w:r w:rsidRPr="00B470A8">
        <w:t>)</w:t>
      </w:r>
    </w:p>
    <w:p w14:paraId="3114F4A6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lastRenderedPageBreak/>
        <w:drawing>
          <wp:inline distT="0" distB="0" distL="0" distR="0" wp14:anchorId="25A23323" wp14:editId="5A90931D">
            <wp:extent cx="6119495" cy="4034790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5F743" w14:textId="1687BDC6" w:rsidR="00381D29" w:rsidRDefault="00381D29" w:rsidP="00513008">
      <w:pPr>
        <w:pStyle w:val="af2"/>
      </w:pPr>
      <w:r>
        <w:t xml:space="preserve">Рисунок </w:t>
      </w:r>
      <w:r w:rsidR="00513008">
        <w:t>В.4</w:t>
      </w:r>
      <w:r>
        <w:t xml:space="preserve"> – </w:t>
      </w:r>
      <w:r w:rsidRPr="00E4082B">
        <w:t>Тестирование сценария №</w:t>
      </w:r>
      <w:r>
        <w:t xml:space="preserve">3 </w:t>
      </w:r>
      <w:r w:rsidRPr="00E4082B">
        <w:t>(</w:t>
      </w:r>
      <w:r>
        <w:t>Ввод данных</w:t>
      </w:r>
      <w:r w:rsidRPr="00E4082B">
        <w:t>)</w:t>
      </w:r>
    </w:p>
    <w:p w14:paraId="04CFCE86" w14:textId="77777777" w:rsidR="00513008" w:rsidRDefault="00381D29" w:rsidP="00513008">
      <w:pPr>
        <w:pStyle w:val="af2"/>
      </w:pPr>
      <w:r w:rsidRPr="00A85004">
        <w:rPr>
          <w:noProof/>
          <w:lang w:eastAsia="ru-RU"/>
        </w:rPr>
        <w:drawing>
          <wp:inline distT="0" distB="0" distL="0" distR="0" wp14:anchorId="7768B1B9" wp14:editId="0676FF85">
            <wp:extent cx="6119495" cy="1314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b="62316"/>
                    <a:stretch/>
                  </pic:blipFill>
                  <pic:spPr bwMode="auto">
                    <a:xfrm>
                      <a:off x="0" y="0"/>
                      <a:ext cx="6119495" cy="1314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4BAD44" w14:textId="4326B34D" w:rsidR="00381D29" w:rsidRDefault="00513008" w:rsidP="00513008">
      <w:pPr>
        <w:pStyle w:val="af2"/>
      </w:pPr>
      <w:r>
        <w:t xml:space="preserve">Рисунок В.5 – </w:t>
      </w:r>
      <w:r w:rsidRPr="000B70F0">
        <w:t>Тестирование сценария №</w:t>
      </w:r>
      <w:r>
        <w:t xml:space="preserve">3 </w:t>
      </w:r>
      <w:r w:rsidRPr="000B70F0">
        <w:t>(</w:t>
      </w:r>
      <w:r>
        <w:t>Запись создана</w:t>
      </w:r>
      <w:r w:rsidRPr="000B70F0">
        <w:t>)</w:t>
      </w:r>
    </w:p>
    <w:p w14:paraId="529CE28B" w14:textId="77777777" w:rsidR="00513008" w:rsidRDefault="00381D29" w:rsidP="00513008">
      <w:pPr>
        <w:pStyle w:val="af2"/>
      </w:pPr>
      <w:r w:rsidRPr="00C6680C">
        <w:rPr>
          <w:noProof/>
          <w:lang w:eastAsia="ru-RU"/>
        </w:rPr>
        <w:lastRenderedPageBreak/>
        <w:drawing>
          <wp:inline distT="0" distB="0" distL="0" distR="0" wp14:anchorId="1E3547CB" wp14:editId="7D0FEC3E">
            <wp:extent cx="6119495" cy="403479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E9782" w14:textId="4A958C80" w:rsidR="00381D29" w:rsidRDefault="00513008" w:rsidP="00513008">
      <w:pPr>
        <w:pStyle w:val="af2"/>
      </w:pPr>
      <w:r>
        <w:t xml:space="preserve">Рисунок В.6 – </w:t>
      </w:r>
      <w:r w:rsidRPr="00866455">
        <w:t>Тестирование сценария №</w:t>
      </w:r>
      <w:r>
        <w:t>4</w:t>
      </w:r>
      <w:r w:rsidRPr="00866455">
        <w:t xml:space="preserve"> (Ввод данных)</w:t>
      </w:r>
    </w:p>
    <w:p w14:paraId="1C0C0C49" w14:textId="77777777" w:rsidR="00513008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66E6FAE3" wp14:editId="4633B3C0">
            <wp:extent cx="2240474" cy="126503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73ED3" w14:textId="03CA0331" w:rsidR="00381D29" w:rsidRDefault="00513008" w:rsidP="00513008">
      <w:pPr>
        <w:pStyle w:val="af2"/>
      </w:pPr>
      <w:r>
        <w:t>Рисунок В.7 –</w:t>
      </w:r>
      <w:r w:rsidRPr="00027A68">
        <w:t>Тестирование сценария №4 (</w:t>
      </w:r>
      <w:r>
        <w:t>Окно ошибки</w:t>
      </w:r>
      <w:r w:rsidRPr="00027A68">
        <w:t>)</w:t>
      </w:r>
    </w:p>
    <w:p w14:paraId="77F7021F" w14:textId="77777777" w:rsidR="00513008" w:rsidRDefault="00381D29" w:rsidP="00513008">
      <w:pPr>
        <w:pStyle w:val="af2"/>
      </w:pPr>
      <w:r w:rsidRPr="00380417">
        <w:rPr>
          <w:noProof/>
          <w:lang w:eastAsia="ru-RU"/>
        </w:rPr>
        <w:lastRenderedPageBreak/>
        <w:drawing>
          <wp:inline distT="0" distB="0" distL="0" distR="0" wp14:anchorId="4883AC0F" wp14:editId="7E6C9715">
            <wp:extent cx="6119495" cy="378460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E0BC0" w14:textId="13287281" w:rsidR="00381D29" w:rsidRDefault="00513008" w:rsidP="00513008">
      <w:pPr>
        <w:pStyle w:val="af2"/>
      </w:pPr>
      <w:r>
        <w:t xml:space="preserve">Рисунок В.8– </w:t>
      </w:r>
      <w:r w:rsidRPr="00F030BE">
        <w:t>Тестирование сценария №</w:t>
      </w:r>
      <w:r>
        <w:t>5</w:t>
      </w:r>
      <w:r w:rsidRPr="00F030BE">
        <w:t xml:space="preserve"> (</w:t>
      </w:r>
      <w:r>
        <w:t>Форма печати акта приема</w:t>
      </w:r>
      <w:r w:rsidRPr="00F030BE">
        <w:t>)</w:t>
      </w:r>
    </w:p>
    <w:p w14:paraId="66636A37" w14:textId="77777777" w:rsidR="00513008" w:rsidRDefault="00381D29" w:rsidP="00513008">
      <w:pPr>
        <w:pStyle w:val="af2"/>
      </w:pPr>
      <w:r w:rsidRPr="003F4E50">
        <w:rPr>
          <w:noProof/>
          <w:lang w:eastAsia="ru-RU"/>
        </w:rPr>
        <w:drawing>
          <wp:inline distT="0" distB="0" distL="0" distR="0" wp14:anchorId="26ED0674" wp14:editId="6E1D5380">
            <wp:extent cx="6119495" cy="42710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23FB3" w14:textId="0B1B6E08" w:rsidR="00381D29" w:rsidRDefault="00513008" w:rsidP="00513008">
      <w:pPr>
        <w:pStyle w:val="af2"/>
      </w:pPr>
      <w:r>
        <w:t xml:space="preserve">Рисунок В.9 – </w:t>
      </w:r>
      <w:r w:rsidRPr="00A666B6">
        <w:t>Тестирование сценария №</w:t>
      </w:r>
      <w:r>
        <w:t>6</w:t>
      </w:r>
      <w:r w:rsidRPr="00A666B6">
        <w:t xml:space="preserve"> (</w:t>
      </w:r>
      <w:r>
        <w:t>Просмотр заявки</w:t>
      </w:r>
      <w:r w:rsidRPr="00A666B6">
        <w:t>)</w:t>
      </w:r>
    </w:p>
    <w:p w14:paraId="7C5D3970" w14:textId="77777777" w:rsidR="00513008" w:rsidRDefault="00381D29" w:rsidP="00513008">
      <w:pPr>
        <w:pStyle w:val="af2"/>
      </w:pPr>
      <w:r w:rsidRPr="003F4E50">
        <w:rPr>
          <w:noProof/>
          <w:lang w:eastAsia="ru-RU"/>
        </w:rPr>
        <w:lastRenderedPageBreak/>
        <w:drawing>
          <wp:inline distT="0" distB="0" distL="0" distR="0" wp14:anchorId="76193AA6" wp14:editId="40EBFAE6">
            <wp:extent cx="6119495" cy="427101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FAB60" w14:textId="6510D4D5" w:rsidR="00381D29" w:rsidRDefault="00513008" w:rsidP="00513008">
      <w:pPr>
        <w:pStyle w:val="af2"/>
      </w:pPr>
      <w:r>
        <w:t xml:space="preserve">Рисунок В.10– </w:t>
      </w:r>
      <w:r w:rsidRPr="003251F6">
        <w:t>Тестирование сценария №</w:t>
      </w:r>
      <w:r>
        <w:t>7</w:t>
      </w:r>
      <w:r w:rsidRPr="003251F6">
        <w:t xml:space="preserve"> (</w:t>
      </w:r>
      <w:r>
        <w:t>Редактирование</w:t>
      </w:r>
      <w:r w:rsidRPr="003251F6">
        <w:t xml:space="preserve"> заявки)</w:t>
      </w:r>
    </w:p>
    <w:p w14:paraId="4C7C8484" w14:textId="77777777" w:rsidR="00513008" w:rsidRDefault="00381D29" w:rsidP="00513008">
      <w:pPr>
        <w:pStyle w:val="af2"/>
      </w:pPr>
      <w:r w:rsidRPr="00B213D8">
        <w:rPr>
          <w:noProof/>
          <w:lang w:eastAsia="ru-RU"/>
        </w:rPr>
        <w:drawing>
          <wp:inline distT="0" distB="0" distL="0" distR="0" wp14:anchorId="3805287D" wp14:editId="38EF2292">
            <wp:extent cx="6119495" cy="876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74877"/>
                    <a:stretch/>
                  </pic:blipFill>
                  <pic:spPr bwMode="auto">
                    <a:xfrm>
                      <a:off x="0" y="0"/>
                      <a:ext cx="611949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FE3C79" w14:textId="1AB7831F" w:rsidR="00381D29" w:rsidRDefault="00513008" w:rsidP="00513008">
      <w:pPr>
        <w:pStyle w:val="af2"/>
      </w:pPr>
      <w:r>
        <w:t xml:space="preserve">Рисунок В.11– </w:t>
      </w:r>
      <w:r w:rsidRPr="00A825C6">
        <w:t>Тестирование сценария №7 (</w:t>
      </w:r>
      <w:r>
        <w:t>Результат редактирования</w:t>
      </w:r>
      <w:r w:rsidRPr="00A825C6">
        <w:t xml:space="preserve"> заявки)</w:t>
      </w:r>
    </w:p>
    <w:p w14:paraId="7EF5E8DC" w14:textId="3AF3478B" w:rsidR="00554BAC" w:rsidRDefault="00554BAC" w:rsidP="00554BAC"/>
    <w:p w14:paraId="220C70A5" w14:textId="77777777" w:rsidR="00554BAC" w:rsidRPr="00554BAC" w:rsidRDefault="00554BAC" w:rsidP="00554BAC"/>
    <w:sectPr w:rsidR="00554BAC" w:rsidRPr="00554BAC" w:rsidSect="00D8118E">
      <w:headerReference w:type="default" r:id="rId52"/>
      <w:headerReference w:type="first" r:id="rId5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6BB562" w14:textId="77777777" w:rsidR="00C75B9B" w:rsidRDefault="00C75B9B" w:rsidP="009C2B07">
      <w:pPr>
        <w:spacing w:line="240" w:lineRule="auto"/>
      </w:pPr>
      <w:r>
        <w:separator/>
      </w:r>
    </w:p>
  </w:endnote>
  <w:endnote w:type="continuationSeparator" w:id="0">
    <w:p w14:paraId="5274159F" w14:textId="77777777" w:rsidR="00C75B9B" w:rsidRDefault="00C75B9B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1E1230" w14:textId="77777777" w:rsidR="00C75B9B" w:rsidRDefault="00C75B9B" w:rsidP="009C2B07">
      <w:pPr>
        <w:spacing w:line="240" w:lineRule="auto"/>
      </w:pPr>
      <w:r>
        <w:separator/>
      </w:r>
    </w:p>
  </w:footnote>
  <w:footnote w:type="continuationSeparator" w:id="0">
    <w:p w14:paraId="53FF6EFB" w14:textId="77777777" w:rsidR="00C75B9B" w:rsidRDefault="00C75B9B" w:rsidP="009C2B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42319339"/>
      <w:docPartObj>
        <w:docPartGallery w:val="Page Numbers (Top of Page)"/>
        <w:docPartUnique/>
      </w:docPartObj>
    </w:sdtPr>
    <w:sdtEndPr/>
    <w:sdtContent>
      <w:p w14:paraId="69C954C7" w14:textId="34CA4D9A" w:rsidR="00B5196C" w:rsidRDefault="00B5196C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13DC">
          <w:rPr>
            <w:noProof/>
          </w:rPr>
          <w:t>21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26538036"/>
      <w:docPartObj>
        <w:docPartGallery w:val="Page Numbers (Top of Page)"/>
        <w:docPartUnique/>
      </w:docPartObj>
    </w:sdtPr>
    <w:sdtEndPr/>
    <w:sdtContent>
      <w:p w14:paraId="6B2D6357" w14:textId="37C9AFEB" w:rsidR="00B5196C" w:rsidRDefault="00B5196C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13DC">
          <w:rPr>
            <w:noProof/>
          </w:rPr>
          <w:t>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AC426B1"/>
    <w:multiLevelType w:val="multilevel"/>
    <w:tmpl w:val="C7465604"/>
    <w:lvl w:ilvl="0">
      <w:start w:val="2"/>
      <w:numFmt w:val="decimal"/>
      <w:lvlText w:val="%1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cs="Times New Roman" w:hint="default"/>
      </w:rPr>
    </w:lvl>
  </w:abstractNum>
  <w:abstractNum w:abstractNumId="2" w15:restartNumberingAfterBreak="0">
    <w:nsid w:val="0DCD1E5D"/>
    <w:multiLevelType w:val="hybridMultilevel"/>
    <w:tmpl w:val="3D1CBC40"/>
    <w:lvl w:ilvl="0" w:tplc="542CA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7B509B5"/>
    <w:multiLevelType w:val="hybridMultilevel"/>
    <w:tmpl w:val="48D0AD92"/>
    <w:lvl w:ilvl="0" w:tplc="0419000F">
      <w:start w:val="1"/>
      <w:numFmt w:val="decimal"/>
      <w:lvlText w:val="%1."/>
      <w:lvlJc w:val="left"/>
      <w:pPr>
        <w:tabs>
          <w:tab w:val="num" w:pos="738"/>
        </w:tabs>
        <w:ind w:left="738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8"/>
        </w:tabs>
        <w:ind w:left="145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78"/>
        </w:tabs>
        <w:ind w:left="217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98"/>
        </w:tabs>
        <w:ind w:left="289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18"/>
        </w:tabs>
        <w:ind w:left="361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38"/>
        </w:tabs>
        <w:ind w:left="433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58"/>
        </w:tabs>
        <w:ind w:left="505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78"/>
        </w:tabs>
        <w:ind w:left="577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98"/>
        </w:tabs>
        <w:ind w:left="6498" w:hanging="180"/>
      </w:pPr>
      <w:rPr>
        <w:rFonts w:cs="Times New Roman"/>
      </w:rPr>
    </w:lvl>
  </w:abstractNum>
  <w:abstractNum w:abstractNumId="7" w15:restartNumberingAfterBreak="0">
    <w:nsid w:val="2DA13418"/>
    <w:multiLevelType w:val="hybridMultilevel"/>
    <w:tmpl w:val="6BAC2B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1844349"/>
    <w:multiLevelType w:val="hybridMultilevel"/>
    <w:tmpl w:val="A2D42AE6"/>
    <w:lvl w:ilvl="0" w:tplc="F1CA6754">
      <w:start w:val="1"/>
      <w:numFmt w:val="decimal"/>
      <w:lvlText w:val="%1"/>
      <w:lvlJc w:val="left"/>
      <w:pPr>
        <w:tabs>
          <w:tab w:val="num" w:pos="506"/>
        </w:tabs>
        <w:ind w:left="50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6"/>
        </w:tabs>
        <w:ind w:left="122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946"/>
        </w:tabs>
        <w:ind w:left="194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666"/>
        </w:tabs>
        <w:ind w:left="266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386"/>
        </w:tabs>
        <w:ind w:left="338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106"/>
        </w:tabs>
        <w:ind w:left="410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826"/>
        </w:tabs>
        <w:ind w:left="482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546"/>
        </w:tabs>
        <w:ind w:left="554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266"/>
        </w:tabs>
        <w:ind w:left="6266" w:hanging="180"/>
      </w:pPr>
      <w:rPr>
        <w:rFonts w:cs="Times New Roman"/>
      </w:rPr>
    </w:lvl>
  </w:abstractNum>
  <w:abstractNum w:abstractNumId="9" w15:restartNumberingAfterBreak="0">
    <w:nsid w:val="37422791"/>
    <w:multiLevelType w:val="hybridMultilevel"/>
    <w:tmpl w:val="604802E0"/>
    <w:lvl w:ilvl="0" w:tplc="542CA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A1920E2"/>
    <w:multiLevelType w:val="multilevel"/>
    <w:tmpl w:val="8C0C3504"/>
    <w:lvl w:ilvl="0">
      <w:start w:val="4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ind w:left="960" w:hanging="600"/>
      </w:pPr>
      <w:rPr>
        <w:rFonts w:cs="Times New Roman" w:hint="default"/>
      </w:rPr>
    </w:lvl>
    <w:lvl w:ilvl="2">
      <w:start w:val="5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11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3694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411F0AB5"/>
    <w:multiLevelType w:val="singleLevel"/>
    <w:tmpl w:val="041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14" w15:restartNumberingAfterBreak="0">
    <w:nsid w:val="645C7A60"/>
    <w:multiLevelType w:val="hybridMultilevel"/>
    <w:tmpl w:val="FED610F6"/>
    <w:lvl w:ilvl="0" w:tplc="542CAC3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216F6"/>
    <w:multiLevelType w:val="multilevel"/>
    <w:tmpl w:val="10561A44"/>
    <w:lvl w:ilvl="0">
      <w:start w:val="4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tabs>
          <w:tab w:val="num" w:pos="915"/>
        </w:tabs>
        <w:ind w:left="915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7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8" w15:restartNumberingAfterBreak="0">
    <w:nsid w:val="7E8D32BE"/>
    <w:multiLevelType w:val="multilevel"/>
    <w:tmpl w:val="003AE7BE"/>
    <w:lvl w:ilvl="0">
      <w:start w:val="7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ind w:left="960" w:hanging="600"/>
      </w:pPr>
      <w:rPr>
        <w:rFonts w:cs="Times New Roman" w:hint="default"/>
      </w:rPr>
    </w:lvl>
    <w:lvl w:ilvl="2">
      <w:start w:val="5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num w:numId="1">
    <w:abstractNumId w:val="11"/>
  </w:num>
  <w:num w:numId="2">
    <w:abstractNumId w:val="0"/>
  </w:num>
  <w:num w:numId="3">
    <w:abstractNumId w:val="4"/>
  </w:num>
  <w:num w:numId="4">
    <w:abstractNumId w:val="5"/>
  </w:num>
  <w:num w:numId="5">
    <w:abstractNumId w:val="17"/>
  </w:num>
  <w:num w:numId="6">
    <w:abstractNumId w:val="0"/>
  </w:num>
  <w:num w:numId="7">
    <w:abstractNumId w:val="0"/>
  </w:num>
  <w:num w:numId="8">
    <w:abstractNumId w:val="11"/>
  </w:num>
  <w:num w:numId="9">
    <w:abstractNumId w:val="11"/>
  </w:num>
  <w:num w:numId="10">
    <w:abstractNumId w:val="3"/>
  </w:num>
  <w:num w:numId="11">
    <w:abstractNumId w:val="15"/>
  </w:num>
  <w:num w:numId="12">
    <w:abstractNumId w:val="15"/>
    <w:lvlOverride w:ilvl="0">
      <w:startOverride w:val="1"/>
    </w:lvlOverride>
  </w:num>
  <w:num w:numId="13">
    <w:abstractNumId w:val="15"/>
    <w:lvlOverride w:ilvl="0">
      <w:startOverride w:val="1"/>
    </w:lvlOverride>
  </w:num>
  <w:num w:numId="14">
    <w:abstractNumId w:val="15"/>
    <w:lvlOverride w:ilvl="0">
      <w:startOverride w:val="1"/>
    </w:lvlOverride>
  </w:num>
  <w:num w:numId="15">
    <w:abstractNumId w:val="15"/>
    <w:lvlOverride w:ilvl="0">
      <w:startOverride w:val="1"/>
    </w:lvlOverride>
  </w:num>
  <w:num w:numId="16">
    <w:abstractNumId w:val="15"/>
    <w:lvlOverride w:ilvl="0">
      <w:startOverride w:val="1"/>
    </w:lvlOverride>
  </w:num>
  <w:num w:numId="17">
    <w:abstractNumId w:val="15"/>
    <w:lvlOverride w:ilvl="0">
      <w:startOverride w:val="1"/>
    </w:lvlOverride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15"/>
    <w:lvlOverride w:ilvl="0">
      <w:startOverride w:val="1"/>
    </w:lvlOverride>
  </w:num>
  <w:num w:numId="21">
    <w:abstractNumId w:val="15"/>
    <w:lvlOverride w:ilvl="0">
      <w:startOverride w:val="1"/>
    </w:lvlOverride>
  </w:num>
  <w:num w:numId="22">
    <w:abstractNumId w:val="7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7"/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</w:num>
  <w:num w:numId="30">
    <w:abstractNumId w:val="1"/>
  </w:num>
  <w:num w:numId="31">
    <w:abstractNumId w:val="8"/>
  </w:num>
  <w:num w:numId="32">
    <w:abstractNumId w:val="10"/>
  </w:num>
  <w:num w:numId="33">
    <w:abstractNumId w:val="16"/>
  </w:num>
  <w:num w:numId="34">
    <w:abstractNumId w:val="12"/>
  </w:num>
  <w:num w:numId="35">
    <w:abstractNumId w:val="13"/>
  </w:num>
  <w:num w:numId="36">
    <w:abstractNumId w:val="18"/>
  </w:num>
  <w:num w:numId="37">
    <w:abstractNumId w:val="14"/>
  </w:num>
  <w:num w:numId="38">
    <w:abstractNumId w:val="9"/>
  </w:num>
  <w:num w:numId="39">
    <w:abstractNumId w:val="2"/>
  </w:num>
  <w:num w:numId="4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4DF8"/>
    <w:rsid w:val="000257B3"/>
    <w:rsid w:val="00027978"/>
    <w:rsid w:val="00031E6D"/>
    <w:rsid w:val="000465FA"/>
    <w:rsid w:val="00063E0E"/>
    <w:rsid w:val="000756A3"/>
    <w:rsid w:val="00081B86"/>
    <w:rsid w:val="00081DF7"/>
    <w:rsid w:val="0009466D"/>
    <w:rsid w:val="000B1171"/>
    <w:rsid w:val="000B2286"/>
    <w:rsid w:val="000B52AA"/>
    <w:rsid w:val="000E0021"/>
    <w:rsid w:val="000E1444"/>
    <w:rsid w:val="000E3844"/>
    <w:rsid w:val="000F20E8"/>
    <w:rsid w:val="000F3115"/>
    <w:rsid w:val="001008F3"/>
    <w:rsid w:val="00117116"/>
    <w:rsid w:val="001261E6"/>
    <w:rsid w:val="001263D8"/>
    <w:rsid w:val="00130A65"/>
    <w:rsid w:val="00132D7A"/>
    <w:rsid w:val="00133D48"/>
    <w:rsid w:val="00150FBF"/>
    <w:rsid w:val="001558B2"/>
    <w:rsid w:val="00163B9E"/>
    <w:rsid w:val="00167537"/>
    <w:rsid w:val="00170C94"/>
    <w:rsid w:val="00171952"/>
    <w:rsid w:val="00191A2D"/>
    <w:rsid w:val="001A1FAA"/>
    <w:rsid w:val="001C3574"/>
    <w:rsid w:val="001D3913"/>
    <w:rsid w:val="001D504C"/>
    <w:rsid w:val="001E3034"/>
    <w:rsid w:val="001E4DE3"/>
    <w:rsid w:val="001E588F"/>
    <w:rsid w:val="001F54C4"/>
    <w:rsid w:val="001F6F9D"/>
    <w:rsid w:val="00223D85"/>
    <w:rsid w:val="002347E9"/>
    <w:rsid w:val="00243CDB"/>
    <w:rsid w:val="002531FF"/>
    <w:rsid w:val="00273784"/>
    <w:rsid w:val="00273E5D"/>
    <w:rsid w:val="00281D7B"/>
    <w:rsid w:val="00283688"/>
    <w:rsid w:val="002844E1"/>
    <w:rsid w:val="002913DC"/>
    <w:rsid w:val="002A2ACB"/>
    <w:rsid w:val="002B116A"/>
    <w:rsid w:val="002C11AD"/>
    <w:rsid w:val="002D1DB4"/>
    <w:rsid w:val="002E1318"/>
    <w:rsid w:val="002E37D4"/>
    <w:rsid w:val="003219EB"/>
    <w:rsid w:val="003230D1"/>
    <w:rsid w:val="0032780B"/>
    <w:rsid w:val="00336355"/>
    <w:rsid w:val="00360BF0"/>
    <w:rsid w:val="00380417"/>
    <w:rsid w:val="00381D29"/>
    <w:rsid w:val="003A184F"/>
    <w:rsid w:val="003A36F1"/>
    <w:rsid w:val="003C2C05"/>
    <w:rsid w:val="003C4A31"/>
    <w:rsid w:val="003F41C8"/>
    <w:rsid w:val="003F4E50"/>
    <w:rsid w:val="00401B07"/>
    <w:rsid w:val="004036DD"/>
    <w:rsid w:val="00422EF2"/>
    <w:rsid w:val="0043205F"/>
    <w:rsid w:val="00455F6C"/>
    <w:rsid w:val="004730C6"/>
    <w:rsid w:val="004836C9"/>
    <w:rsid w:val="004946D0"/>
    <w:rsid w:val="004A1276"/>
    <w:rsid w:val="004A21D3"/>
    <w:rsid w:val="004A2FD2"/>
    <w:rsid w:val="004A7B05"/>
    <w:rsid w:val="004B55B5"/>
    <w:rsid w:val="004B7E82"/>
    <w:rsid w:val="004C25BB"/>
    <w:rsid w:val="004C6AF2"/>
    <w:rsid w:val="004D04A5"/>
    <w:rsid w:val="004E0211"/>
    <w:rsid w:val="004E4D35"/>
    <w:rsid w:val="004F0B2C"/>
    <w:rsid w:val="00513008"/>
    <w:rsid w:val="00535CFB"/>
    <w:rsid w:val="00551BD1"/>
    <w:rsid w:val="00552925"/>
    <w:rsid w:val="00554BAC"/>
    <w:rsid w:val="0057286B"/>
    <w:rsid w:val="005803CA"/>
    <w:rsid w:val="00583D39"/>
    <w:rsid w:val="005A4AC3"/>
    <w:rsid w:val="005B797A"/>
    <w:rsid w:val="005C0068"/>
    <w:rsid w:val="005F1D4D"/>
    <w:rsid w:val="005F25A0"/>
    <w:rsid w:val="005F35D7"/>
    <w:rsid w:val="00634DCC"/>
    <w:rsid w:val="0064077B"/>
    <w:rsid w:val="00650936"/>
    <w:rsid w:val="00657458"/>
    <w:rsid w:val="00660990"/>
    <w:rsid w:val="00676AE1"/>
    <w:rsid w:val="00692132"/>
    <w:rsid w:val="006A041A"/>
    <w:rsid w:val="006A3BA1"/>
    <w:rsid w:val="006C1FF1"/>
    <w:rsid w:val="006C6A76"/>
    <w:rsid w:val="006C6B1F"/>
    <w:rsid w:val="006E20E8"/>
    <w:rsid w:val="006E21AC"/>
    <w:rsid w:val="006E6E10"/>
    <w:rsid w:val="006E75A0"/>
    <w:rsid w:val="0071429A"/>
    <w:rsid w:val="00740702"/>
    <w:rsid w:val="00755F8E"/>
    <w:rsid w:val="007619AF"/>
    <w:rsid w:val="007626D2"/>
    <w:rsid w:val="007666A2"/>
    <w:rsid w:val="00772478"/>
    <w:rsid w:val="007769C2"/>
    <w:rsid w:val="007821FD"/>
    <w:rsid w:val="00791CC1"/>
    <w:rsid w:val="00793BEE"/>
    <w:rsid w:val="007A401A"/>
    <w:rsid w:val="007B34C9"/>
    <w:rsid w:val="007C6848"/>
    <w:rsid w:val="007C768C"/>
    <w:rsid w:val="007E25A4"/>
    <w:rsid w:val="007E6390"/>
    <w:rsid w:val="007E6B76"/>
    <w:rsid w:val="008136FC"/>
    <w:rsid w:val="00814AA7"/>
    <w:rsid w:val="00833CE0"/>
    <w:rsid w:val="00834E28"/>
    <w:rsid w:val="00844D87"/>
    <w:rsid w:val="00851286"/>
    <w:rsid w:val="00857571"/>
    <w:rsid w:val="008709FA"/>
    <w:rsid w:val="00871609"/>
    <w:rsid w:val="00884EDD"/>
    <w:rsid w:val="00892FF6"/>
    <w:rsid w:val="008A61A5"/>
    <w:rsid w:val="008B0D14"/>
    <w:rsid w:val="008B5ADC"/>
    <w:rsid w:val="008C1B38"/>
    <w:rsid w:val="008C569E"/>
    <w:rsid w:val="008C5D81"/>
    <w:rsid w:val="008D3694"/>
    <w:rsid w:val="008D4B48"/>
    <w:rsid w:val="008E0063"/>
    <w:rsid w:val="008E03A6"/>
    <w:rsid w:val="008E0985"/>
    <w:rsid w:val="008E1693"/>
    <w:rsid w:val="008F0C1C"/>
    <w:rsid w:val="008F4408"/>
    <w:rsid w:val="008F761F"/>
    <w:rsid w:val="00910ABD"/>
    <w:rsid w:val="009132F4"/>
    <w:rsid w:val="00916DD5"/>
    <w:rsid w:val="0092087B"/>
    <w:rsid w:val="00937BBD"/>
    <w:rsid w:val="00950334"/>
    <w:rsid w:val="0096284E"/>
    <w:rsid w:val="009657F4"/>
    <w:rsid w:val="0097461E"/>
    <w:rsid w:val="009B29E2"/>
    <w:rsid w:val="009C2B07"/>
    <w:rsid w:val="009C6A87"/>
    <w:rsid w:val="009F25DE"/>
    <w:rsid w:val="00A0093D"/>
    <w:rsid w:val="00A1534B"/>
    <w:rsid w:val="00A178FB"/>
    <w:rsid w:val="00A24130"/>
    <w:rsid w:val="00A309A6"/>
    <w:rsid w:val="00A45BD0"/>
    <w:rsid w:val="00A47D78"/>
    <w:rsid w:val="00A56C08"/>
    <w:rsid w:val="00A85004"/>
    <w:rsid w:val="00A87434"/>
    <w:rsid w:val="00A87A0F"/>
    <w:rsid w:val="00A91A60"/>
    <w:rsid w:val="00AB597E"/>
    <w:rsid w:val="00AE242D"/>
    <w:rsid w:val="00AE3956"/>
    <w:rsid w:val="00B01AF9"/>
    <w:rsid w:val="00B04742"/>
    <w:rsid w:val="00B1315A"/>
    <w:rsid w:val="00B14D85"/>
    <w:rsid w:val="00B213D8"/>
    <w:rsid w:val="00B30809"/>
    <w:rsid w:val="00B5196C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D26E5"/>
    <w:rsid w:val="00BE5B60"/>
    <w:rsid w:val="00BE5F48"/>
    <w:rsid w:val="00C002E4"/>
    <w:rsid w:val="00C1226A"/>
    <w:rsid w:val="00C13A94"/>
    <w:rsid w:val="00C21204"/>
    <w:rsid w:val="00C45040"/>
    <w:rsid w:val="00C6680C"/>
    <w:rsid w:val="00C670FF"/>
    <w:rsid w:val="00C712AC"/>
    <w:rsid w:val="00C736CE"/>
    <w:rsid w:val="00C75B76"/>
    <w:rsid w:val="00C75B9B"/>
    <w:rsid w:val="00C819A0"/>
    <w:rsid w:val="00C86B1A"/>
    <w:rsid w:val="00C95746"/>
    <w:rsid w:val="00CA504E"/>
    <w:rsid w:val="00CB1720"/>
    <w:rsid w:val="00CC1524"/>
    <w:rsid w:val="00CE2021"/>
    <w:rsid w:val="00CE3E4A"/>
    <w:rsid w:val="00CF602D"/>
    <w:rsid w:val="00D0412F"/>
    <w:rsid w:val="00D17ADE"/>
    <w:rsid w:val="00D25992"/>
    <w:rsid w:val="00D3086C"/>
    <w:rsid w:val="00D321E2"/>
    <w:rsid w:val="00D33FD0"/>
    <w:rsid w:val="00D42528"/>
    <w:rsid w:val="00D51735"/>
    <w:rsid w:val="00D6102E"/>
    <w:rsid w:val="00D6116D"/>
    <w:rsid w:val="00D76D26"/>
    <w:rsid w:val="00D775F5"/>
    <w:rsid w:val="00D8118E"/>
    <w:rsid w:val="00D83976"/>
    <w:rsid w:val="00D93C3B"/>
    <w:rsid w:val="00D97EC3"/>
    <w:rsid w:val="00DE4F2B"/>
    <w:rsid w:val="00DE6D82"/>
    <w:rsid w:val="00E04A07"/>
    <w:rsid w:val="00E13F52"/>
    <w:rsid w:val="00E1596B"/>
    <w:rsid w:val="00E24190"/>
    <w:rsid w:val="00E32437"/>
    <w:rsid w:val="00E41949"/>
    <w:rsid w:val="00E46C50"/>
    <w:rsid w:val="00E76B29"/>
    <w:rsid w:val="00E9543E"/>
    <w:rsid w:val="00EA59B7"/>
    <w:rsid w:val="00EB175C"/>
    <w:rsid w:val="00ED0132"/>
    <w:rsid w:val="00ED39DB"/>
    <w:rsid w:val="00ED671D"/>
    <w:rsid w:val="00F0306E"/>
    <w:rsid w:val="00F10FE5"/>
    <w:rsid w:val="00F25FB9"/>
    <w:rsid w:val="00F46DC4"/>
    <w:rsid w:val="00F52E0A"/>
    <w:rsid w:val="00F67844"/>
    <w:rsid w:val="00F83BA1"/>
    <w:rsid w:val="00F86DA8"/>
    <w:rsid w:val="00F9484B"/>
    <w:rsid w:val="00FA7EA0"/>
    <w:rsid w:val="00FB38AA"/>
    <w:rsid w:val="00FE5704"/>
    <w:rsid w:val="00FF3E4E"/>
    <w:rsid w:val="00FF6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E32437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C45040"/>
    <w:pPr>
      <w:spacing w:line="240" w:lineRule="auto"/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C45040"/>
    <w:rPr>
      <w:rFonts w:ascii="Courier New" w:hAnsi="Courier New" w:cs="Courier New"/>
      <w:sz w:val="24"/>
      <w:szCs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1D504C"/>
    <w:pPr>
      <w:numPr>
        <w:numId w:val="5"/>
      </w:numPr>
      <w:tabs>
        <w:tab w:val="clear" w:pos="240"/>
      </w:tabs>
      <w:spacing w:line="360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1D504C"/>
    <w:rPr>
      <w:rFonts w:ascii="Times New Roman" w:eastAsia="Calibri" w:hAnsi="Times New Roman" w:cs="Times New Roman"/>
      <w:sz w:val="28"/>
      <w:szCs w:val="24"/>
    </w:rPr>
  </w:style>
  <w:style w:type="paragraph" w:customStyle="1" w:styleId="af2">
    <w:name w:val="Название рисунков"/>
    <w:basedOn w:val="af3"/>
    <w:link w:val="af4"/>
    <w:qFormat/>
    <w:rsid w:val="00E46C50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E46C50"/>
    <w:rPr>
      <w:rFonts w:ascii="Times New Roman" w:hAnsi="Times New Roman" w:cs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916DD5"/>
    <w:pPr>
      <w:spacing w:after="120"/>
      <w:ind w:firstLine="0"/>
      <w:jc w:val="center"/>
    </w:pPr>
    <w:rPr>
      <w:rFonts w:eastAsiaTheme="minorHAnsi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916DD5"/>
    <w:rPr>
      <w:rFonts w:ascii="Times New Roman" w:hAnsi="Times New Roman" w:cs="Times New Roman"/>
      <w:iCs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4C25BB"/>
    <w:rPr>
      <w:color w:val="605E5C"/>
      <w:shd w:val="clear" w:color="auto" w:fill="E1DFDD"/>
    </w:rPr>
  </w:style>
  <w:style w:type="character" w:styleId="aff2">
    <w:name w:val="FollowedHyperlink"/>
    <w:basedOn w:val="a3"/>
    <w:uiPriority w:val="99"/>
    <w:semiHidden/>
    <w:unhideWhenUsed/>
    <w:rsid w:val="00273E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8.vsdx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16.emf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0.png"/><Relationship Id="rId40" Type="http://schemas.microsoft.com/office/2007/relationships/hdphoto" Target="media/hdphoto3.wdp"/><Relationship Id="rId45" Type="http://schemas.openxmlformats.org/officeDocument/2006/relationships/image" Target="media/image26.png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7.emf"/><Relationship Id="rId44" Type="http://schemas.openxmlformats.org/officeDocument/2006/relationships/image" Target="media/image25.png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9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8.emf"/><Relationship Id="rId38" Type="http://schemas.microsoft.com/office/2007/relationships/hdphoto" Target="media/hdphoto2.wdp"/><Relationship Id="rId46" Type="http://schemas.openxmlformats.org/officeDocument/2006/relationships/image" Target="media/image27.png"/><Relationship Id="rId20" Type="http://schemas.openxmlformats.org/officeDocument/2006/relationships/image" Target="media/image11.emf"/><Relationship Id="rId41" Type="http://schemas.openxmlformats.org/officeDocument/2006/relationships/image" Target="media/image22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png"/><Relationship Id="rId36" Type="http://schemas.microsoft.com/office/2007/relationships/hdphoto" Target="media/hdphoto1.wdp"/><Relationship Id="rId4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40C266-E743-4C19-8508-D60D491254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132</Pages>
  <Words>26085</Words>
  <Characters>148686</Characters>
  <Application>Microsoft Office Word</Application>
  <DocSecurity>0</DocSecurity>
  <Lines>1239</Lines>
  <Paragraphs>3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85</cp:revision>
  <dcterms:created xsi:type="dcterms:W3CDTF">2023-06-06T15:07:00Z</dcterms:created>
  <dcterms:modified xsi:type="dcterms:W3CDTF">2023-06-11T15:30:00Z</dcterms:modified>
</cp:coreProperties>
</file>